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612F" w:rsidRPr="00306C75" w:rsidRDefault="002C612F" w:rsidP="002C612F">
      <w:pPr>
        <w:spacing w:after="0" w:line="276" w:lineRule="auto"/>
        <w:ind w:left="540"/>
        <w:jc w:val="center"/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</w:pPr>
      <w:bookmarkStart w:id="0" w:name="_GoBack"/>
      <w:bookmarkEnd w:id="0"/>
      <w:r w:rsidRPr="00306C75"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  <w:t>PROJ</w:t>
      </w:r>
      <w:r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  <w:t>ECT PHASE - II</w:t>
      </w:r>
    </w:p>
    <w:p w:rsidR="00BF6C53" w:rsidRDefault="009911AB">
      <w:pPr>
        <w:rPr>
          <w:rStyle w:val="tgc"/>
          <w:b/>
          <w:sz w:val="24"/>
          <w:szCs w:val="24"/>
          <w:u w:val="single"/>
        </w:rPr>
      </w:pPr>
      <w:r w:rsidRPr="002C612F">
        <w:rPr>
          <w:rStyle w:val="tgc"/>
          <w:b/>
          <w:sz w:val="24"/>
          <w:szCs w:val="24"/>
          <w:u w:val="single"/>
        </w:rPr>
        <w:t>OVERVIEW</w:t>
      </w:r>
      <w:r w:rsidR="00BF6C53" w:rsidRPr="002C612F">
        <w:rPr>
          <w:rStyle w:val="tgc"/>
          <w:b/>
          <w:sz w:val="24"/>
          <w:szCs w:val="24"/>
          <w:u w:val="single"/>
        </w:rPr>
        <w:t>:</w:t>
      </w:r>
    </w:p>
    <w:p w:rsidR="00B31BCD" w:rsidRDefault="00E90A2E">
      <w:pPr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We used our ER Diagram to establish entities necessary to capture</w:t>
      </w:r>
      <w:r w:rsidR="00583D39">
        <w:rPr>
          <w:rStyle w:val="tgc"/>
          <w:sz w:val="24"/>
          <w:szCs w:val="24"/>
        </w:rPr>
        <w:t xml:space="preserve"> and maintain</w:t>
      </w:r>
      <w:r>
        <w:rPr>
          <w:rStyle w:val="tgc"/>
          <w:sz w:val="24"/>
          <w:szCs w:val="24"/>
        </w:rPr>
        <w:t xml:space="preserve"> the information at various stages </w:t>
      </w:r>
      <w:r w:rsidR="00583D39">
        <w:rPr>
          <w:rStyle w:val="tgc"/>
          <w:sz w:val="24"/>
          <w:szCs w:val="24"/>
        </w:rPr>
        <w:t xml:space="preserve">of the </w:t>
      </w:r>
      <w:r w:rsidR="00583D39" w:rsidRPr="0080396A">
        <w:rPr>
          <w:rStyle w:val="tgc"/>
          <w:i/>
          <w:sz w:val="24"/>
          <w:szCs w:val="24"/>
        </w:rPr>
        <w:t>Enhancement</w:t>
      </w:r>
      <w:r w:rsidR="0080396A" w:rsidRPr="0080396A">
        <w:rPr>
          <w:rStyle w:val="tgc"/>
          <w:i/>
          <w:sz w:val="24"/>
          <w:szCs w:val="24"/>
        </w:rPr>
        <w:t xml:space="preserve"> P</w:t>
      </w:r>
      <w:r w:rsidR="00583D39" w:rsidRPr="0080396A">
        <w:rPr>
          <w:rStyle w:val="tgc"/>
          <w:i/>
          <w:sz w:val="24"/>
          <w:szCs w:val="24"/>
        </w:rPr>
        <w:t>rocess</w:t>
      </w:r>
      <w:r w:rsidR="00583D39">
        <w:rPr>
          <w:rStyle w:val="tgc"/>
          <w:sz w:val="24"/>
          <w:szCs w:val="24"/>
        </w:rPr>
        <w:t xml:space="preserve">. </w:t>
      </w:r>
      <w:r w:rsidR="0080396A">
        <w:rPr>
          <w:rStyle w:val="tgc"/>
          <w:sz w:val="24"/>
          <w:szCs w:val="24"/>
        </w:rPr>
        <w:t xml:space="preserve">Throughout the design and creation process we focused </w:t>
      </w:r>
      <w:r w:rsidR="00F35135">
        <w:rPr>
          <w:rStyle w:val="tgc"/>
          <w:sz w:val="24"/>
          <w:szCs w:val="24"/>
        </w:rPr>
        <w:t>to: -</w:t>
      </w:r>
    </w:p>
    <w:p w:rsidR="0080396A" w:rsidRDefault="00F35135" w:rsidP="0080396A">
      <w:pPr>
        <w:pStyle w:val="ListParagraph"/>
        <w:numPr>
          <w:ilvl w:val="0"/>
          <w:numId w:val="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I</w:t>
      </w:r>
      <w:r w:rsidR="0080396A">
        <w:rPr>
          <w:sz w:val="24"/>
          <w:szCs w:val="24"/>
        </w:rPr>
        <w:t>mprove the v</w:t>
      </w:r>
      <w:r w:rsidR="0080396A" w:rsidRPr="00DA4D6E">
        <w:rPr>
          <w:sz w:val="24"/>
          <w:szCs w:val="24"/>
        </w:rPr>
        <w:t>isibility as</w:t>
      </w:r>
      <w:r w:rsidR="0080396A">
        <w:rPr>
          <w:sz w:val="24"/>
          <w:szCs w:val="24"/>
        </w:rPr>
        <w:t>sociated with the whole process</w:t>
      </w:r>
    </w:p>
    <w:p w:rsidR="0080396A" w:rsidRDefault="00F35135" w:rsidP="0080396A">
      <w:pPr>
        <w:pStyle w:val="ListParagraph"/>
        <w:numPr>
          <w:ilvl w:val="0"/>
          <w:numId w:val="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De</w:t>
      </w:r>
      <w:r w:rsidR="0080396A">
        <w:rPr>
          <w:sz w:val="24"/>
          <w:szCs w:val="24"/>
        </w:rPr>
        <w:t>velop an efficient reporting facility</w:t>
      </w:r>
    </w:p>
    <w:p w:rsidR="0080396A" w:rsidRDefault="00F35135" w:rsidP="0080396A">
      <w:pPr>
        <w:pStyle w:val="ListParagraph"/>
        <w:numPr>
          <w:ilvl w:val="0"/>
          <w:numId w:val="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R</w:t>
      </w:r>
      <w:r w:rsidR="0080396A">
        <w:rPr>
          <w:sz w:val="24"/>
          <w:szCs w:val="24"/>
        </w:rPr>
        <w:t>educe the efforts required to manage data corresponding to enhancement requests</w:t>
      </w:r>
    </w:p>
    <w:p w:rsidR="0080396A" w:rsidRPr="00DA4D6E" w:rsidRDefault="00F35135" w:rsidP="0080396A">
      <w:pPr>
        <w:pStyle w:val="ListParagraph"/>
        <w:numPr>
          <w:ilvl w:val="0"/>
          <w:numId w:val="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A</w:t>
      </w:r>
      <w:r w:rsidR="0080396A">
        <w:rPr>
          <w:sz w:val="24"/>
          <w:szCs w:val="24"/>
        </w:rPr>
        <w:t>utomate repetitive tasks for effective utilization of project resources</w:t>
      </w:r>
    </w:p>
    <w:p w:rsidR="0080396A" w:rsidRPr="00E90A2E" w:rsidRDefault="0080396A">
      <w:pPr>
        <w:rPr>
          <w:rStyle w:val="tgc"/>
          <w:sz w:val="24"/>
          <w:szCs w:val="24"/>
        </w:rPr>
      </w:pPr>
    </w:p>
    <w:p w:rsidR="00B8564B" w:rsidRPr="002C612F" w:rsidRDefault="002C612F">
      <w:pPr>
        <w:rPr>
          <w:rStyle w:val="tgc"/>
          <w:b/>
          <w:sz w:val="24"/>
          <w:szCs w:val="24"/>
          <w:u w:val="single"/>
        </w:rPr>
      </w:pPr>
      <w:r w:rsidRPr="002C612F">
        <w:rPr>
          <w:rStyle w:val="tgc"/>
          <w:b/>
          <w:sz w:val="24"/>
          <w:szCs w:val="24"/>
          <w:u w:val="single"/>
        </w:rPr>
        <w:t>ENTITIES:</w:t>
      </w:r>
    </w:p>
    <w:p w:rsidR="008D43BE" w:rsidRDefault="00E90A2E" w:rsidP="00B8564B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 xml:space="preserve">CLIENT: </w:t>
      </w:r>
      <w:r w:rsidR="002C612F" w:rsidRPr="00E90A2E">
        <w:rPr>
          <w:rStyle w:val="tgc"/>
          <w:sz w:val="24"/>
          <w:szCs w:val="24"/>
        </w:rPr>
        <w:t>CLIENT</w:t>
      </w:r>
      <w:r w:rsidR="006F5F81" w:rsidRPr="00E90A2E">
        <w:rPr>
          <w:rStyle w:val="tgc"/>
          <w:sz w:val="24"/>
          <w:szCs w:val="24"/>
        </w:rPr>
        <w:t xml:space="preserve"> entity </w:t>
      </w:r>
      <w:r w:rsidR="0052682E">
        <w:rPr>
          <w:rStyle w:val="tgc"/>
          <w:sz w:val="24"/>
          <w:szCs w:val="24"/>
        </w:rPr>
        <w:t xml:space="preserve">has </w:t>
      </w:r>
      <w:r w:rsidR="008F75FA">
        <w:rPr>
          <w:rStyle w:val="tgc"/>
          <w:sz w:val="24"/>
          <w:szCs w:val="24"/>
        </w:rPr>
        <w:t>six</w:t>
      </w:r>
      <w:r w:rsidR="008D43BE">
        <w:rPr>
          <w:rStyle w:val="tgc"/>
          <w:sz w:val="24"/>
          <w:szCs w:val="24"/>
        </w:rPr>
        <w:t xml:space="preserve"> attributes which are as follows: -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 xml:space="preserve">Client ID: </w:t>
      </w:r>
      <w:r w:rsidR="008F75FA">
        <w:rPr>
          <w:rStyle w:val="tgc"/>
          <w:sz w:val="24"/>
          <w:szCs w:val="24"/>
        </w:rPr>
        <w:t>Unique Identifier associated with the person submitting the requirement</w:t>
      </w:r>
      <w:r w:rsidR="00B450C8" w:rsidRPr="00E90A2E">
        <w:rPr>
          <w:rStyle w:val="tgc"/>
          <w:sz w:val="24"/>
          <w:szCs w:val="24"/>
        </w:rPr>
        <w:t xml:space="preserve"> 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C</w:t>
      </w:r>
      <w:r w:rsidR="00B450C8" w:rsidRPr="00E90A2E">
        <w:rPr>
          <w:rStyle w:val="tgc"/>
          <w:sz w:val="24"/>
          <w:szCs w:val="24"/>
        </w:rPr>
        <w:t xml:space="preserve">lient </w:t>
      </w:r>
      <w:r>
        <w:rPr>
          <w:rStyle w:val="tgc"/>
          <w:sz w:val="24"/>
          <w:szCs w:val="24"/>
        </w:rPr>
        <w:t>N</w:t>
      </w:r>
      <w:r w:rsidR="00C74B4A" w:rsidRPr="00E90A2E">
        <w:rPr>
          <w:rStyle w:val="tgc"/>
          <w:sz w:val="24"/>
          <w:szCs w:val="24"/>
        </w:rPr>
        <w:t>ame</w:t>
      </w:r>
      <w:r>
        <w:rPr>
          <w:rStyle w:val="tgc"/>
          <w:sz w:val="24"/>
          <w:szCs w:val="24"/>
        </w:rPr>
        <w:t>:</w:t>
      </w:r>
      <w:r w:rsidR="00C74B4A" w:rsidRPr="00E90A2E">
        <w:rPr>
          <w:rStyle w:val="tgc"/>
          <w:sz w:val="24"/>
          <w:szCs w:val="24"/>
        </w:rPr>
        <w:t xml:space="preserve"> </w:t>
      </w:r>
      <w:r w:rsidR="008F75FA">
        <w:rPr>
          <w:rStyle w:val="tgc"/>
          <w:sz w:val="24"/>
          <w:szCs w:val="24"/>
        </w:rPr>
        <w:t>Name of the client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Client C</w:t>
      </w:r>
      <w:r w:rsidR="00B450C8" w:rsidRPr="00E90A2E">
        <w:rPr>
          <w:rStyle w:val="tgc"/>
          <w:sz w:val="24"/>
          <w:szCs w:val="24"/>
        </w:rPr>
        <w:t xml:space="preserve">ontact </w:t>
      </w:r>
      <w:r>
        <w:rPr>
          <w:rStyle w:val="tgc"/>
          <w:sz w:val="24"/>
          <w:szCs w:val="24"/>
        </w:rPr>
        <w:t>I</w:t>
      </w:r>
      <w:r w:rsidR="00B450C8" w:rsidRPr="00E90A2E">
        <w:rPr>
          <w:rStyle w:val="tgc"/>
          <w:sz w:val="24"/>
          <w:szCs w:val="24"/>
        </w:rPr>
        <w:t>nformation</w:t>
      </w:r>
      <w:r>
        <w:rPr>
          <w:rStyle w:val="tgc"/>
          <w:sz w:val="24"/>
          <w:szCs w:val="24"/>
        </w:rPr>
        <w:t xml:space="preserve">: </w:t>
      </w:r>
      <w:r w:rsidR="008F75FA">
        <w:rPr>
          <w:rStyle w:val="tgc"/>
          <w:sz w:val="24"/>
          <w:szCs w:val="24"/>
        </w:rPr>
        <w:t>Client’s Email ID/Contact Number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C</w:t>
      </w:r>
      <w:r w:rsidR="0052682E">
        <w:rPr>
          <w:rStyle w:val="tgc"/>
          <w:sz w:val="24"/>
          <w:szCs w:val="24"/>
        </w:rPr>
        <w:t xml:space="preserve">lient </w:t>
      </w:r>
      <w:r>
        <w:rPr>
          <w:rStyle w:val="tgc"/>
          <w:sz w:val="24"/>
          <w:szCs w:val="24"/>
        </w:rPr>
        <w:t>Approval S</w:t>
      </w:r>
      <w:r w:rsidR="0052682E">
        <w:rPr>
          <w:rStyle w:val="tgc"/>
          <w:sz w:val="24"/>
          <w:szCs w:val="24"/>
        </w:rPr>
        <w:t>tatus</w:t>
      </w:r>
      <w:r>
        <w:rPr>
          <w:rStyle w:val="tgc"/>
          <w:sz w:val="24"/>
          <w:szCs w:val="24"/>
        </w:rPr>
        <w:t xml:space="preserve">: </w:t>
      </w:r>
      <w:r w:rsidR="00B450C8" w:rsidRPr="00E90A2E">
        <w:rPr>
          <w:rStyle w:val="tgc"/>
          <w:sz w:val="24"/>
          <w:szCs w:val="24"/>
        </w:rPr>
        <w:t xml:space="preserve"> </w:t>
      </w:r>
      <w:r w:rsidR="00091238">
        <w:rPr>
          <w:rStyle w:val="tgc"/>
          <w:sz w:val="24"/>
          <w:szCs w:val="24"/>
        </w:rPr>
        <w:t>True or False</w:t>
      </w:r>
      <w:r w:rsidR="008F75FA">
        <w:rPr>
          <w:rStyle w:val="tgc"/>
          <w:sz w:val="24"/>
          <w:szCs w:val="24"/>
        </w:rPr>
        <w:t xml:space="preserve"> depending upon the request being approved from the client or not</w:t>
      </w:r>
    </w:p>
    <w:p w:rsidR="00B450C8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Client’s Manager</w:t>
      </w:r>
      <w:r w:rsidR="008F75FA">
        <w:rPr>
          <w:rStyle w:val="tgc"/>
          <w:sz w:val="24"/>
          <w:szCs w:val="24"/>
        </w:rPr>
        <w:t xml:space="preserve"> Name</w:t>
      </w:r>
      <w:r>
        <w:rPr>
          <w:rStyle w:val="tgc"/>
          <w:sz w:val="24"/>
          <w:szCs w:val="24"/>
        </w:rPr>
        <w:t xml:space="preserve">: </w:t>
      </w:r>
      <w:r w:rsidR="00B450C8" w:rsidRPr="00E90A2E">
        <w:rPr>
          <w:rStyle w:val="tgc"/>
          <w:sz w:val="24"/>
          <w:szCs w:val="24"/>
        </w:rPr>
        <w:t xml:space="preserve"> </w:t>
      </w:r>
      <w:r w:rsidR="008F75FA">
        <w:rPr>
          <w:rStyle w:val="tgc"/>
          <w:sz w:val="24"/>
          <w:szCs w:val="24"/>
        </w:rPr>
        <w:t>Name of the manager of the client submitting the request</w:t>
      </w:r>
    </w:p>
    <w:p w:rsidR="00647470" w:rsidRDefault="008F75FA" w:rsidP="00647470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Client’s Manager Contact Information: Manager’s Email ID/Contact Number</w:t>
      </w:r>
    </w:p>
    <w:p w:rsidR="00647470" w:rsidRPr="00647470" w:rsidRDefault="00647470" w:rsidP="00647470">
      <w:pPr>
        <w:pStyle w:val="ListParagraph"/>
        <w:rPr>
          <w:rStyle w:val="tgc"/>
          <w:sz w:val="24"/>
          <w:szCs w:val="24"/>
        </w:rPr>
      </w:pPr>
    </w:p>
    <w:p w:rsidR="008D43BE" w:rsidRDefault="00BF6C53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>REQUIREMENT</w:t>
      </w:r>
      <w:r w:rsidR="00E90A2E" w:rsidRPr="00E90A2E">
        <w:rPr>
          <w:rStyle w:val="tgc"/>
          <w:b/>
          <w:sz w:val="24"/>
          <w:szCs w:val="24"/>
        </w:rPr>
        <w:t>:</w:t>
      </w:r>
      <w:r w:rsidR="00E90A2E">
        <w:rPr>
          <w:rStyle w:val="tgc"/>
          <w:b/>
          <w:sz w:val="24"/>
          <w:szCs w:val="24"/>
        </w:rPr>
        <w:t xml:space="preserve"> </w:t>
      </w:r>
      <w:r w:rsidR="002C612F" w:rsidRPr="00E90A2E">
        <w:rPr>
          <w:rStyle w:val="tgc"/>
          <w:sz w:val="24"/>
          <w:szCs w:val="24"/>
        </w:rPr>
        <w:t>REQUIREMENT</w:t>
      </w:r>
      <w:r w:rsidR="00B450C8" w:rsidRPr="00E90A2E">
        <w:rPr>
          <w:rStyle w:val="tgc"/>
          <w:sz w:val="24"/>
          <w:szCs w:val="24"/>
        </w:rPr>
        <w:t xml:space="preserve"> entity has </w:t>
      </w:r>
      <w:r w:rsidR="008D43BE">
        <w:rPr>
          <w:rStyle w:val="tgc"/>
          <w:sz w:val="24"/>
          <w:szCs w:val="24"/>
        </w:rPr>
        <w:t>four</w:t>
      </w:r>
      <w:r w:rsidR="00B450C8" w:rsidRPr="00E90A2E">
        <w:rPr>
          <w:rStyle w:val="tgc"/>
          <w:sz w:val="24"/>
          <w:szCs w:val="24"/>
        </w:rPr>
        <w:t xml:space="preserve"> attributes</w:t>
      </w:r>
      <w:r w:rsidR="008D43BE">
        <w:rPr>
          <w:rStyle w:val="tgc"/>
          <w:sz w:val="24"/>
          <w:szCs w:val="24"/>
        </w:rPr>
        <w:t xml:space="preserve"> which are as follows: -</w:t>
      </w:r>
      <w:r w:rsidR="00B450C8" w:rsidRPr="00E90A2E">
        <w:rPr>
          <w:rStyle w:val="tgc"/>
          <w:sz w:val="24"/>
          <w:szCs w:val="24"/>
        </w:rPr>
        <w:t xml:space="preserve"> Requirement ID</w:t>
      </w:r>
      <w:r w:rsidR="008D43BE">
        <w:rPr>
          <w:rStyle w:val="tgc"/>
          <w:sz w:val="24"/>
          <w:szCs w:val="24"/>
        </w:rPr>
        <w:t xml:space="preserve">: </w:t>
      </w:r>
      <w:r w:rsidR="00B450C8" w:rsidRPr="00E90A2E">
        <w:rPr>
          <w:rStyle w:val="tgc"/>
          <w:sz w:val="24"/>
          <w:szCs w:val="24"/>
        </w:rPr>
        <w:t xml:space="preserve"> </w:t>
      </w:r>
      <w:r w:rsidR="00647470">
        <w:rPr>
          <w:rStyle w:val="tgc"/>
          <w:sz w:val="24"/>
          <w:szCs w:val="24"/>
        </w:rPr>
        <w:t>System generated unique identifier associated with the requirement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Required Completion D</w:t>
      </w:r>
      <w:r w:rsidR="00B8564B" w:rsidRPr="00E90A2E">
        <w:rPr>
          <w:rStyle w:val="tgc"/>
          <w:sz w:val="24"/>
          <w:szCs w:val="24"/>
        </w:rPr>
        <w:t>ate</w:t>
      </w:r>
      <w:r>
        <w:rPr>
          <w:rStyle w:val="tgc"/>
          <w:sz w:val="24"/>
          <w:szCs w:val="24"/>
        </w:rPr>
        <w:t xml:space="preserve">: </w:t>
      </w:r>
      <w:r w:rsidR="00647470">
        <w:rPr>
          <w:rStyle w:val="tgc"/>
          <w:sz w:val="24"/>
          <w:szCs w:val="24"/>
        </w:rPr>
        <w:t>Date on which requirement is due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Requirement S</w:t>
      </w:r>
      <w:r w:rsidR="00B8564B" w:rsidRPr="00E90A2E">
        <w:rPr>
          <w:rStyle w:val="tgc"/>
          <w:sz w:val="24"/>
          <w:szCs w:val="24"/>
        </w:rPr>
        <w:t>takeholders</w:t>
      </w:r>
      <w:r>
        <w:rPr>
          <w:rStyle w:val="tgc"/>
          <w:sz w:val="24"/>
          <w:szCs w:val="24"/>
        </w:rPr>
        <w:t xml:space="preserve">: </w:t>
      </w:r>
      <w:r w:rsidR="00647470">
        <w:rPr>
          <w:rStyle w:val="tgc"/>
          <w:sz w:val="24"/>
          <w:szCs w:val="24"/>
        </w:rPr>
        <w:t>Stakeholders associated with the requirement</w:t>
      </w:r>
    </w:p>
    <w:p w:rsidR="000B24E3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R</w:t>
      </w:r>
      <w:r w:rsidR="00B8564B" w:rsidRPr="00E90A2E">
        <w:rPr>
          <w:rStyle w:val="tgc"/>
          <w:sz w:val="24"/>
          <w:szCs w:val="24"/>
        </w:rPr>
        <w:t xml:space="preserve">equirement </w:t>
      </w:r>
      <w:r w:rsidR="00CF7B6A">
        <w:rPr>
          <w:rStyle w:val="tgc"/>
          <w:sz w:val="24"/>
          <w:szCs w:val="24"/>
        </w:rPr>
        <w:t>D</w:t>
      </w:r>
      <w:r>
        <w:rPr>
          <w:rStyle w:val="tgc"/>
          <w:sz w:val="24"/>
          <w:szCs w:val="24"/>
        </w:rPr>
        <w:t xml:space="preserve">escription: </w:t>
      </w:r>
      <w:r w:rsidR="00647470">
        <w:rPr>
          <w:rStyle w:val="tgc"/>
          <w:sz w:val="24"/>
          <w:szCs w:val="24"/>
        </w:rPr>
        <w:t>Description of the requirement as mentioned by the client</w:t>
      </w:r>
    </w:p>
    <w:p w:rsidR="00647470" w:rsidRPr="00E90A2E" w:rsidRDefault="00647470" w:rsidP="008D43BE">
      <w:pPr>
        <w:pStyle w:val="ListParagraph"/>
        <w:rPr>
          <w:rStyle w:val="tgc"/>
          <w:sz w:val="24"/>
          <w:szCs w:val="24"/>
        </w:rPr>
      </w:pPr>
    </w:p>
    <w:p w:rsidR="008D43BE" w:rsidRDefault="00B31BCD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>TASK</w:t>
      </w:r>
      <w:r w:rsidR="00E90A2E" w:rsidRPr="00E90A2E">
        <w:rPr>
          <w:rStyle w:val="tgc"/>
          <w:b/>
          <w:sz w:val="24"/>
          <w:szCs w:val="24"/>
        </w:rPr>
        <w:t>:</w:t>
      </w:r>
      <w:r w:rsidR="00E90A2E">
        <w:rPr>
          <w:rStyle w:val="tgc"/>
          <w:b/>
          <w:sz w:val="24"/>
          <w:szCs w:val="24"/>
        </w:rPr>
        <w:t xml:space="preserve"> </w:t>
      </w:r>
      <w:r w:rsidRPr="00E90A2E">
        <w:rPr>
          <w:rStyle w:val="tgc"/>
          <w:sz w:val="24"/>
          <w:szCs w:val="24"/>
        </w:rPr>
        <w:t>TASK</w:t>
      </w:r>
      <w:r w:rsidR="0047003C" w:rsidRPr="00E90A2E">
        <w:rPr>
          <w:rStyle w:val="tgc"/>
          <w:sz w:val="24"/>
          <w:szCs w:val="24"/>
        </w:rPr>
        <w:t xml:space="preserve"> entity</w:t>
      </w:r>
      <w:r w:rsidR="00BF6C53" w:rsidRPr="00E90A2E">
        <w:rPr>
          <w:rStyle w:val="tgc"/>
          <w:sz w:val="24"/>
          <w:szCs w:val="24"/>
        </w:rPr>
        <w:t xml:space="preserve"> has </w:t>
      </w:r>
      <w:r w:rsidR="00187F16">
        <w:rPr>
          <w:rStyle w:val="tgc"/>
          <w:sz w:val="24"/>
          <w:szCs w:val="24"/>
        </w:rPr>
        <w:t>seven</w:t>
      </w:r>
      <w:r w:rsidR="008D43BE">
        <w:rPr>
          <w:rStyle w:val="tgc"/>
          <w:sz w:val="24"/>
          <w:szCs w:val="24"/>
        </w:rPr>
        <w:t xml:space="preserve"> attributes which are as follows: -</w:t>
      </w:r>
      <w:r w:rsidR="008D43BE" w:rsidRPr="00E90A2E">
        <w:rPr>
          <w:rStyle w:val="tgc"/>
          <w:sz w:val="24"/>
          <w:szCs w:val="24"/>
        </w:rPr>
        <w:t xml:space="preserve"> </w:t>
      </w:r>
    </w:p>
    <w:p w:rsidR="008D43BE" w:rsidRDefault="00B31BCD" w:rsidP="008D43BE">
      <w:pPr>
        <w:pStyle w:val="ListParagraph"/>
        <w:rPr>
          <w:rStyle w:val="tgc"/>
          <w:sz w:val="24"/>
          <w:szCs w:val="24"/>
        </w:rPr>
      </w:pPr>
      <w:r w:rsidRPr="00E90A2E">
        <w:rPr>
          <w:rStyle w:val="tgc"/>
          <w:sz w:val="24"/>
          <w:szCs w:val="24"/>
        </w:rPr>
        <w:t>Task</w:t>
      </w:r>
      <w:r w:rsidR="00BF6C53" w:rsidRPr="00E90A2E">
        <w:rPr>
          <w:rStyle w:val="tgc"/>
          <w:sz w:val="24"/>
          <w:szCs w:val="24"/>
        </w:rPr>
        <w:t xml:space="preserve"> ID</w:t>
      </w:r>
      <w:r w:rsidR="008D43BE">
        <w:rPr>
          <w:rStyle w:val="tgc"/>
          <w:sz w:val="24"/>
          <w:szCs w:val="24"/>
        </w:rPr>
        <w:t>: U</w:t>
      </w:r>
      <w:r w:rsidR="00BF6C53" w:rsidRPr="00E90A2E">
        <w:rPr>
          <w:rStyle w:val="tgc"/>
          <w:sz w:val="24"/>
          <w:szCs w:val="24"/>
        </w:rPr>
        <w:t>nique identifier</w:t>
      </w:r>
      <w:r w:rsidR="00647470">
        <w:rPr>
          <w:rStyle w:val="tgc"/>
          <w:sz w:val="24"/>
          <w:szCs w:val="24"/>
        </w:rPr>
        <w:t xml:space="preserve"> associated with the task created corresponding to the requirement 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S</w:t>
      </w:r>
      <w:r w:rsidR="00BF6C53" w:rsidRPr="00E90A2E">
        <w:rPr>
          <w:rStyle w:val="tgc"/>
          <w:sz w:val="24"/>
          <w:szCs w:val="24"/>
        </w:rPr>
        <w:t>tatus</w:t>
      </w:r>
      <w:r>
        <w:rPr>
          <w:rStyle w:val="tgc"/>
          <w:sz w:val="24"/>
          <w:szCs w:val="24"/>
        </w:rPr>
        <w:t xml:space="preserve">: </w:t>
      </w:r>
      <w:r w:rsidR="00647470">
        <w:rPr>
          <w:rStyle w:val="tgc"/>
          <w:sz w:val="24"/>
          <w:szCs w:val="24"/>
        </w:rPr>
        <w:t xml:space="preserve">This field represents the different status associated with the requirement during various phases 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D</w:t>
      </w:r>
      <w:r w:rsidR="00BF6C53" w:rsidRPr="00E90A2E">
        <w:rPr>
          <w:rStyle w:val="tgc"/>
          <w:sz w:val="24"/>
          <w:szCs w:val="24"/>
        </w:rPr>
        <w:t>escription</w:t>
      </w:r>
      <w:r>
        <w:rPr>
          <w:rStyle w:val="tgc"/>
          <w:sz w:val="24"/>
          <w:szCs w:val="24"/>
        </w:rPr>
        <w:t xml:space="preserve">: </w:t>
      </w:r>
      <w:r w:rsidR="00647470">
        <w:rPr>
          <w:rStyle w:val="tgc"/>
          <w:sz w:val="24"/>
          <w:szCs w:val="24"/>
        </w:rPr>
        <w:t>Description corresponding to the status of the task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S</w:t>
      </w:r>
      <w:r w:rsidR="00BF6C53" w:rsidRPr="00E90A2E">
        <w:rPr>
          <w:rStyle w:val="tgc"/>
          <w:sz w:val="24"/>
          <w:szCs w:val="24"/>
        </w:rPr>
        <w:t>tart date</w:t>
      </w:r>
      <w:r>
        <w:rPr>
          <w:rStyle w:val="tgc"/>
          <w:sz w:val="24"/>
          <w:szCs w:val="24"/>
        </w:rPr>
        <w:t xml:space="preserve">: </w:t>
      </w:r>
      <w:r w:rsidR="00647470">
        <w:rPr>
          <w:rStyle w:val="tgc"/>
          <w:sz w:val="24"/>
          <w:szCs w:val="24"/>
        </w:rPr>
        <w:t>Task Start Date entered by the people working on the task</w:t>
      </w:r>
    </w:p>
    <w:p w:rsidR="008D43BE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Estimated Completion D</w:t>
      </w:r>
      <w:r w:rsidR="00BF6C53" w:rsidRPr="00E90A2E">
        <w:rPr>
          <w:rStyle w:val="tgc"/>
          <w:sz w:val="24"/>
          <w:szCs w:val="24"/>
        </w:rPr>
        <w:t>ate</w:t>
      </w:r>
      <w:r>
        <w:rPr>
          <w:rStyle w:val="tgc"/>
          <w:sz w:val="24"/>
          <w:szCs w:val="24"/>
        </w:rPr>
        <w:t>:</w:t>
      </w:r>
      <w:r w:rsidR="00647470" w:rsidRPr="00647470">
        <w:rPr>
          <w:rStyle w:val="tgc"/>
          <w:sz w:val="24"/>
          <w:szCs w:val="24"/>
        </w:rPr>
        <w:t xml:space="preserve"> </w:t>
      </w:r>
      <w:r w:rsidR="00647470">
        <w:rPr>
          <w:rStyle w:val="tgc"/>
          <w:sz w:val="24"/>
          <w:szCs w:val="24"/>
        </w:rPr>
        <w:t>Estimated Completion D</w:t>
      </w:r>
      <w:r w:rsidR="00647470" w:rsidRPr="00E90A2E">
        <w:rPr>
          <w:rStyle w:val="tgc"/>
          <w:sz w:val="24"/>
          <w:szCs w:val="24"/>
        </w:rPr>
        <w:t>ate</w:t>
      </w:r>
      <w:r w:rsidR="00647470">
        <w:rPr>
          <w:rStyle w:val="tgc"/>
          <w:sz w:val="24"/>
          <w:szCs w:val="24"/>
        </w:rPr>
        <w:t xml:space="preserve"> entered by the people working on the task</w:t>
      </w:r>
    </w:p>
    <w:p w:rsidR="00187F16" w:rsidRDefault="008D43BE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N</w:t>
      </w:r>
      <w:r w:rsidR="00187F16">
        <w:rPr>
          <w:rStyle w:val="tgc"/>
          <w:sz w:val="24"/>
          <w:szCs w:val="24"/>
        </w:rPr>
        <w:t>otification F</w:t>
      </w:r>
      <w:r w:rsidR="005C7A77">
        <w:rPr>
          <w:rStyle w:val="tgc"/>
          <w:sz w:val="24"/>
          <w:szCs w:val="24"/>
        </w:rPr>
        <w:t>lag</w:t>
      </w:r>
      <w:r w:rsidR="00187F16">
        <w:rPr>
          <w:rStyle w:val="tgc"/>
          <w:sz w:val="24"/>
          <w:szCs w:val="24"/>
        </w:rPr>
        <w:t xml:space="preserve">: </w:t>
      </w:r>
      <w:r w:rsidR="006B3159">
        <w:rPr>
          <w:rStyle w:val="tgc"/>
          <w:sz w:val="24"/>
          <w:szCs w:val="24"/>
        </w:rPr>
        <w:t>True or False</w:t>
      </w:r>
      <w:r w:rsidR="00647470">
        <w:rPr>
          <w:rStyle w:val="tgc"/>
          <w:sz w:val="24"/>
          <w:szCs w:val="24"/>
        </w:rPr>
        <w:t xml:space="preserve"> depending upon t</w:t>
      </w:r>
      <w:r w:rsidR="006B3159">
        <w:rPr>
          <w:rStyle w:val="tgc"/>
          <w:sz w:val="24"/>
          <w:szCs w:val="24"/>
        </w:rPr>
        <w:t>he status of notification i.e. False – Not Sent, True</w:t>
      </w:r>
      <w:r w:rsidR="00647470">
        <w:rPr>
          <w:rStyle w:val="tgc"/>
          <w:sz w:val="24"/>
          <w:szCs w:val="24"/>
        </w:rPr>
        <w:t xml:space="preserve"> - Sent</w:t>
      </w:r>
    </w:p>
    <w:p w:rsidR="00BF6C53" w:rsidRPr="00E90A2E" w:rsidRDefault="00187F16" w:rsidP="008D43BE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 xml:space="preserve">Owner: </w:t>
      </w:r>
      <w:r w:rsidR="00647470">
        <w:rPr>
          <w:rStyle w:val="tgc"/>
          <w:sz w:val="24"/>
          <w:szCs w:val="24"/>
        </w:rPr>
        <w:t>Owner</w:t>
      </w:r>
      <w:r w:rsidR="00C13A63">
        <w:rPr>
          <w:rStyle w:val="tgc"/>
          <w:sz w:val="24"/>
          <w:szCs w:val="24"/>
        </w:rPr>
        <w:t>(s)</w:t>
      </w:r>
      <w:r w:rsidR="00647470">
        <w:rPr>
          <w:rStyle w:val="tgc"/>
          <w:sz w:val="24"/>
          <w:szCs w:val="24"/>
        </w:rPr>
        <w:t xml:space="preserve"> of the </w:t>
      </w:r>
      <w:r w:rsidR="00C13A63">
        <w:rPr>
          <w:rStyle w:val="tgc"/>
          <w:sz w:val="24"/>
          <w:szCs w:val="24"/>
        </w:rPr>
        <w:t>task</w:t>
      </w:r>
    </w:p>
    <w:p w:rsidR="00187F16" w:rsidRDefault="00BF6C53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lastRenderedPageBreak/>
        <w:t>TEAM MEMBER</w:t>
      </w:r>
      <w:r w:rsidR="00E90A2E" w:rsidRPr="00E90A2E">
        <w:rPr>
          <w:rStyle w:val="tgc"/>
          <w:b/>
          <w:sz w:val="24"/>
          <w:szCs w:val="24"/>
        </w:rPr>
        <w:t>:</w:t>
      </w:r>
      <w:r w:rsidR="00E90A2E">
        <w:rPr>
          <w:rStyle w:val="tgc"/>
          <w:b/>
          <w:sz w:val="24"/>
          <w:szCs w:val="24"/>
        </w:rPr>
        <w:t xml:space="preserve"> </w:t>
      </w:r>
      <w:r w:rsidR="002C612F" w:rsidRPr="00E90A2E">
        <w:rPr>
          <w:rStyle w:val="tgc"/>
          <w:sz w:val="24"/>
          <w:szCs w:val="24"/>
        </w:rPr>
        <w:t>TEAM MEMBER</w:t>
      </w:r>
      <w:r w:rsidR="0047003C" w:rsidRPr="00E90A2E">
        <w:rPr>
          <w:rStyle w:val="tgc"/>
          <w:sz w:val="24"/>
          <w:szCs w:val="24"/>
        </w:rPr>
        <w:t xml:space="preserve"> entity</w:t>
      </w:r>
      <w:r w:rsidR="00583D39">
        <w:rPr>
          <w:rStyle w:val="tgc"/>
          <w:sz w:val="24"/>
          <w:szCs w:val="24"/>
        </w:rPr>
        <w:t xml:space="preserve"> has </w:t>
      </w:r>
      <w:r w:rsidR="00187F16">
        <w:rPr>
          <w:rStyle w:val="tgc"/>
          <w:sz w:val="24"/>
          <w:szCs w:val="24"/>
        </w:rPr>
        <w:t xml:space="preserve">four </w:t>
      </w:r>
      <w:r w:rsidRPr="00E90A2E">
        <w:rPr>
          <w:rStyle w:val="tgc"/>
          <w:sz w:val="24"/>
          <w:szCs w:val="24"/>
        </w:rPr>
        <w:t>attributes</w:t>
      </w:r>
      <w:r w:rsidR="00187F16">
        <w:rPr>
          <w:rStyle w:val="tgc"/>
          <w:sz w:val="24"/>
          <w:szCs w:val="24"/>
        </w:rPr>
        <w:t xml:space="preserve"> which are as follows: -</w:t>
      </w:r>
      <w:r w:rsidRPr="00E90A2E">
        <w:rPr>
          <w:rStyle w:val="tgc"/>
          <w:sz w:val="24"/>
          <w:szCs w:val="24"/>
        </w:rPr>
        <w:t xml:space="preserve"> Member ID</w:t>
      </w:r>
      <w:r w:rsidR="00187F16">
        <w:rPr>
          <w:rStyle w:val="tgc"/>
          <w:sz w:val="24"/>
          <w:szCs w:val="24"/>
        </w:rPr>
        <w:t xml:space="preserve">: </w:t>
      </w:r>
      <w:r w:rsidR="00C13A63">
        <w:rPr>
          <w:rStyle w:val="tgc"/>
          <w:sz w:val="24"/>
          <w:szCs w:val="24"/>
        </w:rPr>
        <w:t>Unique Employee ID associated with each employee</w:t>
      </w:r>
    </w:p>
    <w:p w:rsidR="00187F16" w:rsidRDefault="002A4760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Supervisor ID</w:t>
      </w:r>
      <w:r w:rsidR="00187F16">
        <w:rPr>
          <w:rStyle w:val="tgc"/>
          <w:sz w:val="24"/>
          <w:szCs w:val="24"/>
        </w:rPr>
        <w:t xml:space="preserve">: </w:t>
      </w:r>
      <w:r>
        <w:rPr>
          <w:rStyle w:val="tgc"/>
          <w:sz w:val="24"/>
          <w:szCs w:val="24"/>
        </w:rPr>
        <w:t xml:space="preserve">Employee ID of the </w:t>
      </w:r>
      <w:r w:rsidR="000F49EF">
        <w:rPr>
          <w:rStyle w:val="tgc"/>
          <w:sz w:val="24"/>
          <w:szCs w:val="24"/>
        </w:rPr>
        <w:t>employee’s</w:t>
      </w:r>
      <w:r>
        <w:rPr>
          <w:rStyle w:val="tgc"/>
          <w:sz w:val="24"/>
          <w:szCs w:val="24"/>
        </w:rPr>
        <w:t xml:space="preserve"> manager</w:t>
      </w:r>
    </w:p>
    <w:p w:rsidR="00187F16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Member N</w:t>
      </w:r>
      <w:r w:rsidR="00BF6C53" w:rsidRPr="00E90A2E">
        <w:rPr>
          <w:rStyle w:val="tgc"/>
          <w:sz w:val="24"/>
          <w:szCs w:val="24"/>
        </w:rPr>
        <w:t>ame</w:t>
      </w:r>
      <w:r>
        <w:rPr>
          <w:rStyle w:val="tgc"/>
          <w:sz w:val="24"/>
          <w:szCs w:val="24"/>
        </w:rPr>
        <w:t xml:space="preserve">: </w:t>
      </w:r>
      <w:r w:rsidR="00C13A63">
        <w:rPr>
          <w:rStyle w:val="tgc"/>
          <w:sz w:val="24"/>
          <w:szCs w:val="24"/>
        </w:rPr>
        <w:t>Name of the Team member</w:t>
      </w:r>
    </w:p>
    <w:p w:rsidR="00BF6C53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M</w:t>
      </w:r>
      <w:r w:rsidR="00BF6C53" w:rsidRPr="00E90A2E">
        <w:rPr>
          <w:rStyle w:val="tgc"/>
          <w:sz w:val="24"/>
          <w:szCs w:val="24"/>
        </w:rPr>
        <w:t xml:space="preserve">ember </w:t>
      </w:r>
      <w:r>
        <w:rPr>
          <w:rStyle w:val="tgc"/>
          <w:sz w:val="24"/>
          <w:szCs w:val="24"/>
        </w:rPr>
        <w:t>C</w:t>
      </w:r>
      <w:r w:rsidR="00BF6C53" w:rsidRPr="00E90A2E">
        <w:rPr>
          <w:rStyle w:val="tgc"/>
          <w:sz w:val="24"/>
          <w:szCs w:val="24"/>
        </w:rPr>
        <w:t xml:space="preserve">ontact </w:t>
      </w:r>
      <w:r>
        <w:rPr>
          <w:rStyle w:val="tgc"/>
          <w:sz w:val="24"/>
          <w:szCs w:val="24"/>
        </w:rPr>
        <w:t xml:space="preserve">Information: </w:t>
      </w:r>
      <w:r w:rsidR="00C13A63">
        <w:rPr>
          <w:rStyle w:val="tgc"/>
          <w:sz w:val="24"/>
          <w:szCs w:val="24"/>
        </w:rPr>
        <w:t>Email/Contact Number of the Team member</w:t>
      </w:r>
    </w:p>
    <w:p w:rsidR="00B52C44" w:rsidRPr="00E90A2E" w:rsidRDefault="00B52C44" w:rsidP="00187F16">
      <w:pPr>
        <w:pStyle w:val="ListParagraph"/>
        <w:rPr>
          <w:rStyle w:val="tgc"/>
          <w:sz w:val="24"/>
          <w:szCs w:val="24"/>
        </w:rPr>
      </w:pPr>
    </w:p>
    <w:p w:rsidR="00187F16" w:rsidRDefault="00BF6C53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>TEAM</w:t>
      </w:r>
      <w:r w:rsidR="00E90A2E" w:rsidRPr="00E90A2E">
        <w:rPr>
          <w:rStyle w:val="tgc"/>
          <w:b/>
          <w:sz w:val="24"/>
          <w:szCs w:val="24"/>
        </w:rPr>
        <w:t xml:space="preserve">: </w:t>
      </w:r>
      <w:r w:rsidR="002C612F" w:rsidRPr="00E90A2E">
        <w:rPr>
          <w:rStyle w:val="tgc"/>
          <w:sz w:val="24"/>
          <w:szCs w:val="24"/>
        </w:rPr>
        <w:t>TEAM</w:t>
      </w:r>
      <w:r w:rsidR="0047003C" w:rsidRPr="00E90A2E">
        <w:rPr>
          <w:rStyle w:val="tgc"/>
          <w:sz w:val="24"/>
          <w:szCs w:val="24"/>
        </w:rPr>
        <w:t xml:space="preserve"> entity</w:t>
      </w:r>
      <w:r w:rsidR="0052682E">
        <w:rPr>
          <w:rStyle w:val="tgc"/>
          <w:sz w:val="24"/>
          <w:szCs w:val="24"/>
        </w:rPr>
        <w:t xml:space="preserve"> has </w:t>
      </w:r>
      <w:r w:rsidR="00187F16">
        <w:rPr>
          <w:rStyle w:val="tgc"/>
          <w:sz w:val="24"/>
          <w:szCs w:val="24"/>
        </w:rPr>
        <w:t xml:space="preserve">four </w:t>
      </w:r>
      <w:r w:rsidRPr="00E90A2E">
        <w:rPr>
          <w:rStyle w:val="tgc"/>
          <w:sz w:val="24"/>
          <w:szCs w:val="24"/>
        </w:rPr>
        <w:t>attributes</w:t>
      </w:r>
      <w:r w:rsidR="00187F16">
        <w:rPr>
          <w:rStyle w:val="tgc"/>
          <w:sz w:val="24"/>
          <w:szCs w:val="24"/>
        </w:rPr>
        <w:t xml:space="preserve"> which are as follows: -</w:t>
      </w:r>
    </w:p>
    <w:p w:rsidR="00187F16" w:rsidRDefault="00BF6C53" w:rsidP="00187F16">
      <w:pPr>
        <w:pStyle w:val="ListParagraph"/>
        <w:rPr>
          <w:rStyle w:val="tgc"/>
          <w:sz w:val="24"/>
          <w:szCs w:val="24"/>
        </w:rPr>
      </w:pPr>
      <w:r w:rsidRPr="00E90A2E">
        <w:rPr>
          <w:rStyle w:val="tgc"/>
          <w:sz w:val="24"/>
          <w:szCs w:val="24"/>
        </w:rPr>
        <w:t>Team ID</w:t>
      </w:r>
      <w:r w:rsidR="00187F16">
        <w:rPr>
          <w:rStyle w:val="tgc"/>
          <w:sz w:val="24"/>
          <w:szCs w:val="24"/>
        </w:rPr>
        <w:t>:</w:t>
      </w:r>
      <w:r w:rsidRPr="00E90A2E">
        <w:rPr>
          <w:rStyle w:val="tgc"/>
          <w:sz w:val="24"/>
          <w:szCs w:val="24"/>
        </w:rPr>
        <w:t xml:space="preserve"> </w:t>
      </w:r>
      <w:r w:rsidR="00187F16">
        <w:rPr>
          <w:rStyle w:val="tgc"/>
          <w:sz w:val="24"/>
          <w:szCs w:val="24"/>
        </w:rPr>
        <w:t>U</w:t>
      </w:r>
      <w:r w:rsidRPr="00E90A2E">
        <w:rPr>
          <w:rStyle w:val="tgc"/>
          <w:sz w:val="24"/>
          <w:szCs w:val="24"/>
        </w:rPr>
        <w:t>nique identifier</w:t>
      </w:r>
      <w:r w:rsidR="00C13A63">
        <w:rPr>
          <w:rStyle w:val="tgc"/>
          <w:sz w:val="24"/>
          <w:szCs w:val="24"/>
        </w:rPr>
        <w:t xml:space="preserve"> associated with each team of the project</w:t>
      </w:r>
    </w:p>
    <w:p w:rsidR="00187F16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Team N</w:t>
      </w:r>
      <w:r w:rsidR="00BF6C53" w:rsidRPr="00E90A2E">
        <w:rPr>
          <w:rStyle w:val="tgc"/>
          <w:sz w:val="24"/>
          <w:szCs w:val="24"/>
        </w:rPr>
        <w:t>ame</w:t>
      </w:r>
      <w:r>
        <w:rPr>
          <w:rStyle w:val="tgc"/>
          <w:sz w:val="24"/>
          <w:szCs w:val="24"/>
        </w:rPr>
        <w:t xml:space="preserve">: </w:t>
      </w:r>
      <w:r w:rsidR="00C13A63">
        <w:rPr>
          <w:rStyle w:val="tgc"/>
          <w:sz w:val="24"/>
          <w:szCs w:val="24"/>
        </w:rPr>
        <w:t>Name of the team</w:t>
      </w:r>
    </w:p>
    <w:p w:rsidR="00187F16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 xml:space="preserve">Technical Competency: </w:t>
      </w:r>
      <w:r w:rsidR="00C13A63">
        <w:rPr>
          <w:rStyle w:val="tgc"/>
          <w:sz w:val="24"/>
          <w:szCs w:val="24"/>
        </w:rPr>
        <w:t>Technical Area in which the team works</w:t>
      </w:r>
    </w:p>
    <w:p w:rsidR="00BF6C53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Team</w:t>
      </w:r>
      <w:r w:rsidR="0052682E">
        <w:rPr>
          <w:rStyle w:val="tgc"/>
          <w:sz w:val="24"/>
          <w:szCs w:val="24"/>
        </w:rPr>
        <w:t xml:space="preserve"> </w:t>
      </w:r>
      <w:r>
        <w:rPr>
          <w:rStyle w:val="tgc"/>
          <w:sz w:val="24"/>
          <w:szCs w:val="24"/>
        </w:rPr>
        <w:t>Approval S</w:t>
      </w:r>
      <w:r w:rsidR="0052682E">
        <w:rPr>
          <w:rStyle w:val="tgc"/>
          <w:sz w:val="24"/>
          <w:szCs w:val="24"/>
        </w:rPr>
        <w:t>tatus</w:t>
      </w:r>
      <w:r>
        <w:rPr>
          <w:rStyle w:val="tgc"/>
          <w:sz w:val="24"/>
          <w:szCs w:val="24"/>
        </w:rPr>
        <w:t xml:space="preserve">: </w:t>
      </w:r>
      <w:r w:rsidR="00253073">
        <w:rPr>
          <w:rStyle w:val="tgc"/>
          <w:sz w:val="24"/>
          <w:szCs w:val="24"/>
        </w:rPr>
        <w:t>False</w:t>
      </w:r>
      <w:r w:rsidR="00C13A63">
        <w:rPr>
          <w:rStyle w:val="tgc"/>
          <w:sz w:val="24"/>
          <w:szCs w:val="24"/>
        </w:rPr>
        <w:t xml:space="preserve"> or </w:t>
      </w:r>
      <w:r w:rsidR="00253073">
        <w:rPr>
          <w:rStyle w:val="tgc"/>
          <w:sz w:val="24"/>
          <w:szCs w:val="24"/>
        </w:rPr>
        <w:t>True</w:t>
      </w:r>
      <w:r w:rsidR="00C13A63">
        <w:rPr>
          <w:rStyle w:val="tgc"/>
          <w:sz w:val="24"/>
          <w:szCs w:val="24"/>
        </w:rPr>
        <w:t xml:space="preserve"> depending upon the request being approved from the team or not</w:t>
      </w:r>
    </w:p>
    <w:p w:rsidR="00B52C44" w:rsidRPr="00E90A2E" w:rsidRDefault="00B52C44" w:rsidP="00187F16">
      <w:pPr>
        <w:pStyle w:val="ListParagraph"/>
        <w:rPr>
          <w:rStyle w:val="tgc"/>
          <w:sz w:val="24"/>
          <w:szCs w:val="24"/>
        </w:rPr>
      </w:pPr>
    </w:p>
    <w:p w:rsidR="00187F16" w:rsidRDefault="00BF6C53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>PMO</w:t>
      </w:r>
      <w:r w:rsidR="00E90A2E" w:rsidRPr="00E90A2E">
        <w:rPr>
          <w:rStyle w:val="tgc"/>
          <w:b/>
          <w:sz w:val="24"/>
          <w:szCs w:val="24"/>
        </w:rPr>
        <w:t xml:space="preserve">: </w:t>
      </w:r>
      <w:r w:rsidR="0052682E">
        <w:rPr>
          <w:rStyle w:val="tgc"/>
          <w:sz w:val="24"/>
          <w:szCs w:val="24"/>
        </w:rPr>
        <w:t>PMO has three</w:t>
      </w:r>
      <w:r w:rsidRPr="00E90A2E">
        <w:rPr>
          <w:rStyle w:val="tgc"/>
          <w:sz w:val="24"/>
          <w:szCs w:val="24"/>
        </w:rPr>
        <w:t xml:space="preserve"> attributes</w:t>
      </w:r>
      <w:r w:rsidR="00187F16">
        <w:rPr>
          <w:rStyle w:val="tgc"/>
          <w:sz w:val="24"/>
          <w:szCs w:val="24"/>
        </w:rPr>
        <w:t xml:space="preserve"> which are as follows: -</w:t>
      </w:r>
    </w:p>
    <w:p w:rsidR="008F75FA" w:rsidRDefault="00187F16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Project Management O</w:t>
      </w:r>
      <w:r w:rsidR="00BF6C53" w:rsidRPr="00E90A2E">
        <w:rPr>
          <w:rStyle w:val="tgc"/>
          <w:sz w:val="24"/>
          <w:szCs w:val="24"/>
        </w:rPr>
        <w:t>fficer ID</w:t>
      </w:r>
      <w:r>
        <w:rPr>
          <w:rStyle w:val="tgc"/>
          <w:sz w:val="24"/>
          <w:szCs w:val="24"/>
        </w:rPr>
        <w:t>:</w:t>
      </w:r>
      <w:r w:rsidR="00BF6C53" w:rsidRPr="00E90A2E">
        <w:rPr>
          <w:rStyle w:val="tgc"/>
          <w:sz w:val="24"/>
          <w:szCs w:val="24"/>
        </w:rPr>
        <w:t xml:space="preserve"> </w:t>
      </w:r>
      <w:r w:rsidR="00C13A63">
        <w:rPr>
          <w:rStyle w:val="tgc"/>
          <w:sz w:val="24"/>
          <w:szCs w:val="24"/>
        </w:rPr>
        <w:t>Unique ID associated with each member of the Project Management Office</w:t>
      </w:r>
      <w:r w:rsidR="00BF6C53" w:rsidRPr="00E90A2E">
        <w:rPr>
          <w:rStyle w:val="tgc"/>
          <w:sz w:val="24"/>
          <w:szCs w:val="24"/>
        </w:rPr>
        <w:t xml:space="preserve"> </w:t>
      </w:r>
    </w:p>
    <w:p w:rsidR="008F75FA" w:rsidRDefault="0052682E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>PMO</w:t>
      </w:r>
      <w:r w:rsidR="008F75FA">
        <w:rPr>
          <w:rStyle w:val="tgc"/>
          <w:sz w:val="24"/>
          <w:szCs w:val="24"/>
        </w:rPr>
        <w:t xml:space="preserve"> Approval S</w:t>
      </w:r>
      <w:r>
        <w:rPr>
          <w:rStyle w:val="tgc"/>
          <w:sz w:val="24"/>
          <w:szCs w:val="24"/>
        </w:rPr>
        <w:t>tatus</w:t>
      </w:r>
      <w:r w:rsidR="008F75FA">
        <w:rPr>
          <w:rStyle w:val="tgc"/>
          <w:sz w:val="24"/>
          <w:szCs w:val="24"/>
        </w:rPr>
        <w:t>:</w:t>
      </w:r>
      <w:r w:rsidRPr="00E90A2E">
        <w:rPr>
          <w:rStyle w:val="tgc"/>
          <w:sz w:val="24"/>
          <w:szCs w:val="24"/>
        </w:rPr>
        <w:t xml:space="preserve"> </w:t>
      </w:r>
      <w:r w:rsidR="00205EB5">
        <w:rPr>
          <w:rStyle w:val="tgc"/>
          <w:sz w:val="24"/>
          <w:szCs w:val="24"/>
        </w:rPr>
        <w:t>False or True</w:t>
      </w:r>
      <w:r w:rsidR="00C13A63">
        <w:rPr>
          <w:rStyle w:val="tgc"/>
          <w:sz w:val="24"/>
          <w:szCs w:val="24"/>
        </w:rPr>
        <w:t xml:space="preserve"> depending upon the request being approved from the Project Management Officer or not</w:t>
      </w:r>
    </w:p>
    <w:p w:rsidR="00BF6C53" w:rsidRDefault="008F75FA" w:rsidP="00187F16">
      <w:pPr>
        <w:pStyle w:val="ListParagraph"/>
        <w:rPr>
          <w:rStyle w:val="tgc"/>
          <w:sz w:val="24"/>
          <w:szCs w:val="24"/>
        </w:rPr>
      </w:pPr>
      <w:r>
        <w:rPr>
          <w:rStyle w:val="tgc"/>
          <w:sz w:val="24"/>
          <w:szCs w:val="24"/>
        </w:rPr>
        <w:t xml:space="preserve">Officer Name: </w:t>
      </w:r>
      <w:r w:rsidR="00C13A63">
        <w:rPr>
          <w:rStyle w:val="tgc"/>
          <w:sz w:val="24"/>
          <w:szCs w:val="24"/>
        </w:rPr>
        <w:t>Name of the Project Management Office team member assigned to the requirement</w:t>
      </w:r>
    </w:p>
    <w:p w:rsidR="00B52C44" w:rsidRPr="00E90A2E" w:rsidRDefault="00B52C44" w:rsidP="00187F16">
      <w:pPr>
        <w:pStyle w:val="ListParagraph"/>
        <w:rPr>
          <w:rStyle w:val="tgc"/>
          <w:sz w:val="24"/>
          <w:szCs w:val="24"/>
        </w:rPr>
      </w:pPr>
    </w:p>
    <w:p w:rsidR="00BF6C53" w:rsidRPr="00E90A2E" w:rsidRDefault="00BF6C53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E90A2E">
        <w:rPr>
          <w:rStyle w:val="tgc"/>
          <w:b/>
          <w:sz w:val="24"/>
          <w:szCs w:val="24"/>
        </w:rPr>
        <w:t>ASSIGNMENT</w:t>
      </w:r>
      <w:r w:rsidR="00E90A2E">
        <w:rPr>
          <w:rStyle w:val="tgc"/>
          <w:b/>
          <w:sz w:val="24"/>
          <w:szCs w:val="24"/>
        </w:rPr>
        <w:t xml:space="preserve">: </w:t>
      </w:r>
      <w:r w:rsidR="002C612F" w:rsidRPr="00E90A2E">
        <w:rPr>
          <w:rStyle w:val="tgc"/>
          <w:sz w:val="24"/>
          <w:szCs w:val="24"/>
        </w:rPr>
        <w:t>ASSIGNMENT</w:t>
      </w:r>
      <w:r w:rsidRPr="00E90A2E">
        <w:rPr>
          <w:rStyle w:val="tgc"/>
          <w:sz w:val="24"/>
          <w:szCs w:val="24"/>
        </w:rPr>
        <w:t xml:space="preserve"> is an associated entity. An assignment is uniquely identified by the combination of progress ID and member ID.</w:t>
      </w:r>
    </w:p>
    <w:p w:rsidR="0080396A" w:rsidRDefault="0080396A" w:rsidP="00BF6C53">
      <w:pPr>
        <w:rPr>
          <w:rStyle w:val="tgc"/>
          <w:b/>
          <w:sz w:val="24"/>
          <w:szCs w:val="24"/>
          <w:u w:val="single"/>
        </w:rPr>
      </w:pPr>
    </w:p>
    <w:p w:rsidR="00BF6C53" w:rsidRPr="002C612F" w:rsidRDefault="002C612F" w:rsidP="00BF6C53">
      <w:pPr>
        <w:rPr>
          <w:rStyle w:val="tgc"/>
          <w:b/>
          <w:sz w:val="24"/>
          <w:szCs w:val="24"/>
          <w:u w:val="single"/>
        </w:rPr>
      </w:pPr>
      <w:r w:rsidRPr="002C612F">
        <w:rPr>
          <w:rStyle w:val="tgc"/>
          <w:b/>
          <w:sz w:val="24"/>
          <w:szCs w:val="24"/>
          <w:u w:val="single"/>
        </w:rPr>
        <w:t>RELATIONS:</w:t>
      </w:r>
    </w:p>
    <w:p w:rsidR="00EC6749" w:rsidRPr="00BF6C53" w:rsidRDefault="006E3C96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6E3C96">
        <w:rPr>
          <w:rStyle w:val="tgc"/>
          <w:i/>
          <w:sz w:val="24"/>
          <w:szCs w:val="24"/>
        </w:rPr>
        <w:t>Submits</w:t>
      </w:r>
      <w:r>
        <w:rPr>
          <w:rStyle w:val="tgc"/>
          <w:sz w:val="24"/>
          <w:szCs w:val="24"/>
        </w:rPr>
        <w:t xml:space="preserve">: </w:t>
      </w:r>
      <w:r w:rsidR="00EC6749" w:rsidRPr="00BF6C53">
        <w:rPr>
          <w:rStyle w:val="tgc"/>
          <w:sz w:val="24"/>
          <w:szCs w:val="24"/>
        </w:rPr>
        <w:t>The client must have at least one and possibly many requirements. But a requirement has exactly one client.</w:t>
      </w:r>
    </w:p>
    <w:p w:rsidR="00EC6749" w:rsidRPr="00BF6C53" w:rsidRDefault="006E3C96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6E3C96">
        <w:rPr>
          <w:rStyle w:val="tgc"/>
          <w:i/>
          <w:sz w:val="24"/>
          <w:szCs w:val="24"/>
        </w:rPr>
        <w:t>Involves</w:t>
      </w:r>
      <w:r>
        <w:rPr>
          <w:rStyle w:val="tgc"/>
          <w:sz w:val="24"/>
          <w:szCs w:val="24"/>
        </w:rPr>
        <w:t xml:space="preserve">: </w:t>
      </w:r>
      <w:r w:rsidR="00EC6749" w:rsidRPr="00BF6C53">
        <w:rPr>
          <w:rStyle w:val="tgc"/>
          <w:sz w:val="24"/>
          <w:szCs w:val="24"/>
        </w:rPr>
        <w:t xml:space="preserve">The requirement could involve in at least one and possibly many </w:t>
      </w:r>
      <w:r w:rsidR="0052682E">
        <w:rPr>
          <w:rStyle w:val="tgc"/>
          <w:sz w:val="24"/>
          <w:szCs w:val="24"/>
        </w:rPr>
        <w:t>tasks</w:t>
      </w:r>
      <w:r w:rsidR="00EC6749" w:rsidRPr="00BF6C53">
        <w:rPr>
          <w:rStyle w:val="tgc"/>
          <w:sz w:val="24"/>
          <w:szCs w:val="24"/>
        </w:rPr>
        <w:t xml:space="preserve">. But a </w:t>
      </w:r>
      <w:r w:rsidR="0052682E">
        <w:rPr>
          <w:rStyle w:val="tgc"/>
          <w:sz w:val="24"/>
          <w:szCs w:val="24"/>
        </w:rPr>
        <w:t>task</w:t>
      </w:r>
      <w:r w:rsidR="005B696A" w:rsidRPr="00BF6C53">
        <w:rPr>
          <w:rStyle w:val="tgc"/>
          <w:sz w:val="24"/>
          <w:szCs w:val="24"/>
        </w:rPr>
        <w:t xml:space="preserve"> has</w:t>
      </w:r>
      <w:r w:rsidR="00EC6749" w:rsidRPr="00BF6C53">
        <w:rPr>
          <w:rStyle w:val="tgc"/>
          <w:sz w:val="24"/>
          <w:szCs w:val="24"/>
        </w:rPr>
        <w:t xml:space="preserve"> exactly one requirement. </w:t>
      </w:r>
    </w:p>
    <w:p w:rsidR="00EC6749" w:rsidRPr="00BF6C53" w:rsidRDefault="006E3C96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52682E">
        <w:rPr>
          <w:rStyle w:val="tgc"/>
          <w:i/>
          <w:sz w:val="24"/>
          <w:szCs w:val="24"/>
        </w:rPr>
        <w:t>Approves</w:t>
      </w:r>
      <w:r w:rsidR="0052682E">
        <w:rPr>
          <w:rStyle w:val="tgc"/>
          <w:sz w:val="24"/>
          <w:szCs w:val="24"/>
        </w:rPr>
        <w:t xml:space="preserve">: </w:t>
      </w:r>
      <w:r w:rsidR="00EC6749" w:rsidRPr="00BF6C53">
        <w:rPr>
          <w:rStyle w:val="tgc"/>
          <w:sz w:val="24"/>
          <w:szCs w:val="24"/>
        </w:rPr>
        <w:t>The PMO could approve at least one or possibly may requirements. But one requirement must be approved by exactly one project management officer.</w:t>
      </w:r>
    </w:p>
    <w:p w:rsidR="00EC6749" w:rsidRPr="00BF6C53" w:rsidRDefault="0052682E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52682E">
        <w:rPr>
          <w:rStyle w:val="tgc"/>
          <w:i/>
          <w:sz w:val="24"/>
          <w:szCs w:val="24"/>
        </w:rPr>
        <w:t>Supervises</w:t>
      </w:r>
      <w:r>
        <w:rPr>
          <w:rStyle w:val="tgc"/>
          <w:sz w:val="24"/>
          <w:szCs w:val="24"/>
        </w:rPr>
        <w:t xml:space="preserve">: </w:t>
      </w:r>
      <w:r w:rsidR="00EC6749" w:rsidRPr="00BF6C53">
        <w:rPr>
          <w:rStyle w:val="tgc"/>
          <w:sz w:val="24"/>
          <w:szCs w:val="24"/>
        </w:rPr>
        <w:t xml:space="preserve">A team member could supervise </w:t>
      </w:r>
      <w:r w:rsidR="00661496" w:rsidRPr="00BF6C53">
        <w:rPr>
          <w:rStyle w:val="tgc"/>
          <w:sz w:val="24"/>
          <w:szCs w:val="24"/>
        </w:rPr>
        <w:t xml:space="preserve">many team members or could </w:t>
      </w:r>
      <w:r w:rsidR="00245E98" w:rsidRPr="00BF6C53">
        <w:rPr>
          <w:rStyle w:val="tgc"/>
          <w:sz w:val="24"/>
          <w:szCs w:val="24"/>
        </w:rPr>
        <w:t>be</w:t>
      </w:r>
      <w:r w:rsidR="00661496" w:rsidRPr="00BF6C53">
        <w:rPr>
          <w:rStyle w:val="tgc"/>
          <w:sz w:val="24"/>
          <w:szCs w:val="24"/>
        </w:rPr>
        <w:t xml:space="preserve"> zero. A team member is exactly supervised by one team member.</w:t>
      </w:r>
    </w:p>
    <w:p w:rsidR="00661496" w:rsidRPr="00BF6C53" w:rsidRDefault="0052682E" w:rsidP="00BF6C53">
      <w:pPr>
        <w:pStyle w:val="ListParagraph"/>
        <w:numPr>
          <w:ilvl w:val="0"/>
          <w:numId w:val="1"/>
        </w:numPr>
        <w:rPr>
          <w:rStyle w:val="tgc"/>
          <w:sz w:val="24"/>
          <w:szCs w:val="24"/>
        </w:rPr>
      </w:pPr>
      <w:r w:rsidRPr="0052682E">
        <w:rPr>
          <w:rStyle w:val="tgc"/>
          <w:i/>
          <w:sz w:val="24"/>
          <w:szCs w:val="24"/>
        </w:rPr>
        <w:t>Belongs</w:t>
      </w:r>
      <w:r>
        <w:rPr>
          <w:rStyle w:val="tgc"/>
          <w:sz w:val="24"/>
          <w:szCs w:val="24"/>
        </w:rPr>
        <w:t xml:space="preserve">: </w:t>
      </w:r>
      <w:r w:rsidR="00661496" w:rsidRPr="00BF6C53">
        <w:rPr>
          <w:rStyle w:val="tgc"/>
          <w:sz w:val="24"/>
          <w:szCs w:val="24"/>
        </w:rPr>
        <w:t>A team member should belong to exactly one team. And a team should have at least one team member and possibly many team members.</w:t>
      </w:r>
    </w:p>
    <w:p w:rsidR="00661496" w:rsidRPr="00B52C44" w:rsidRDefault="00245E98" w:rsidP="00BF6C53">
      <w:pPr>
        <w:pStyle w:val="ListParagraph"/>
        <w:numPr>
          <w:ilvl w:val="0"/>
          <w:numId w:val="1"/>
        </w:numPr>
        <w:rPr>
          <w:rStyle w:val="tgc"/>
        </w:rPr>
      </w:pPr>
      <w:r w:rsidRPr="00BF6C53">
        <w:rPr>
          <w:rStyle w:val="tgc"/>
          <w:sz w:val="24"/>
          <w:szCs w:val="24"/>
        </w:rPr>
        <w:t xml:space="preserve">A </w:t>
      </w:r>
      <w:r w:rsidR="00186B9A">
        <w:rPr>
          <w:rStyle w:val="tgc"/>
          <w:sz w:val="24"/>
          <w:szCs w:val="24"/>
        </w:rPr>
        <w:t>task</w:t>
      </w:r>
      <w:r w:rsidRPr="00BF6C53">
        <w:rPr>
          <w:rStyle w:val="tgc"/>
          <w:sz w:val="24"/>
          <w:szCs w:val="24"/>
        </w:rPr>
        <w:t xml:space="preserve"> </w:t>
      </w:r>
      <w:r w:rsidR="00186B9A">
        <w:rPr>
          <w:rStyle w:val="tgc"/>
          <w:sz w:val="24"/>
          <w:szCs w:val="24"/>
        </w:rPr>
        <w:t>must involve at least one or possibly many team members. Also, a team me</w:t>
      </w:r>
      <w:r w:rsidR="00B31BCD">
        <w:rPr>
          <w:rStyle w:val="tgc"/>
          <w:sz w:val="24"/>
          <w:szCs w:val="24"/>
        </w:rPr>
        <w:t>mber may or may not work on any task or possibly can work on many tasks.</w:t>
      </w:r>
    </w:p>
    <w:p w:rsidR="00B52C44" w:rsidRDefault="00B52C44" w:rsidP="00B52C44"/>
    <w:p w:rsidR="00B52C44" w:rsidRDefault="009911AB" w:rsidP="00B52C44">
      <w:pPr>
        <w:rPr>
          <w:b/>
          <w:sz w:val="24"/>
          <w:szCs w:val="24"/>
          <w:u w:val="single"/>
        </w:rPr>
      </w:pPr>
      <w:r w:rsidRPr="00B52C44">
        <w:rPr>
          <w:b/>
          <w:sz w:val="24"/>
          <w:szCs w:val="24"/>
          <w:u w:val="single"/>
        </w:rPr>
        <w:lastRenderedPageBreak/>
        <w:t>ENTITY RELATIONSHIP DIAGRAM</w:t>
      </w:r>
      <w:r w:rsidR="00B52C44">
        <w:rPr>
          <w:b/>
          <w:sz w:val="24"/>
          <w:szCs w:val="24"/>
          <w:u w:val="single"/>
        </w:rPr>
        <w:t>:</w:t>
      </w:r>
    </w:p>
    <w:p w:rsidR="00362F48" w:rsidRDefault="00362F48" w:rsidP="00B52C44">
      <w:pPr>
        <w:rPr>
          <w:b/>
          <w:sz w:val="24"/>
          <w:szCs w:val="24"/>
          <w:u w:val="single"/>
        </w:rPr>
      </w:pPr>
    </w:p>
    <w:p w:rsidR="00B52C44" w:rsidRDefault="00362F48" w:rsidP="00B52C44">
      <w:r>
        <w:object w:dxaOrig="21374" w:dyaOrig="13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1.5pt" o:ole="">
            <v:imagedata r:id="rId5" o:title=""/>
          </v:shape>
          <o:OLEObject Type="Embed" ProgID="Visio.Drawing.15" ShapeID="_x0000_i1025" DrawAspect="Content" ObjectID="_1539377903" r:id="rId6"/>
        </w:object>
      </w:r>
    </w:p>
    <w:p w:rsidR="00B52C44" w:rsidRDefault="00B52C44" w:rsidP="00B52C44">
      <w:pPr>
        <w:jc w:val="both"/>
      </w:pPr>
    </w:p>
    <w:p w:rsidR="009911AB" w:rsidRDefault="00975451" w:rsidP="00D81359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  </w:t>
      </w:r>
    </w:p>
    <w:p w:rsidR="00362F48" w:rsidRDefault="00362F48" w:rsidP="00D81359">
      <w:pPr>
        <w:jc w:val="both"/>
        <w:rPr>
          <w:b/>
          <w:sz w:val="24"/>
          <w:szCs w:val="24"/>
        </w:rPr>
      </w:pPr>
      <w:r w:rsidRPr="00362F48">
        <w:rPr>
          <w:b/>
          <w:sz w:val="24"/>
          <w:szCs w:val="24"/>
        </w:rPr>
        <w:t>Visio File:</w:t>
      </w:r>
    </w:p>
    <w:p w:rsidR="009911AB" w:rsidRPr="00362F48" w:rsidRDefault="00C4092A" w:rsidP="00362F48">
      <w:pPr>
        <w:ind w:left="216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543" w:dyaOrig="991">
          <v:shape id="_x0000_i1026" type="#_x0000_t75" style="width:77.25pt;height:49.5pt" o:ole="">
            <v:imagedata r:id="rId7" o:title=""/>
          </v:shape>
          <o:OLEObject Type="Embed" ProgID="Visio.Drawing.15" ShapeID="_x0000_i1026" DrawAspect="Icon" ObjectID="_1539377904" r:id="rId8"/>
        </w:object>
      </w:r>
    </w:p>
    <w:p w:rsidR="00362F48" w:rsidRDefault="00882A3F" w:rsidP="009911AB">
      <w:pPr>
        <w:jc w:val="both"/>
        <w:rPr>
          <w:b/>
          <w:sz w:val="24"/>
          <w:szCs w:val="24"/>
        </w:rPr>
      </w:pPr>
      <w:r w:rsidRPr="00882A3F">
        <w:rPr>
          <w:b/>
          <w:sz w:val="24"/>
          <w:szCs w:val="24"/>
        </w:rPr>
        <w:t>Tables</w:t>
      </w:r>
      <w:r>
        <w:rPr>
          <w:b/>
          <w:sz w:val="24"/>
          <w:szCs w:val="24"/>
        </w:rPr>
        <w:t xml:space="preserve"> (Representation in form of Related Tables)</w:t>
      </w:r>
      <w:r w:rsidRPr="00882A3F">
        <w:rPr>
          <w:b/>
          <w:sz w:val="24"/>
          <w:szCs w:val="24"/>
        </w:rPr>
        <w:t>:</w:t>
      </w:r>
      <w:r w:rsidR="00975451" w:rsidRPr="00882A3F">
        <w:rPr>
          <w:b/>
          <w:sz w:val="24"/>
          <w:szCs w:val="24"/>
        </w:rPr>
        <w:t xml:space="preserve">     </w:t>
      </w:r>
    </w:p>
    <w:p w:rsidR="00B52C44" w:rsidRPr="00882A3F" w:rsidRDefault="00975451" w:rsidP="009911AB">
      <w:pPr>
        <w:jc w:val="both"/>
        <w:rPr>
          <w:sz w:val="24"/>
          <w:szCs w:val="24"/>
        </w:rPr>
      </w:pPr>
      <w:r w:rsidRPr="00882A3F">
        <w:rPr>
          <w:b/>
          <w:sz w:val="24"/>
          <w:szCs w:val="24"/>
        </w:rPr>
        <w:t xml:space="preserve">          </w:t>
      </w:r>
      <w:r w:rsidRPr="00882A3F">
        <w:rPr>
          <w:sz w:val="24"/>
          <w:szCs w:val="24"/>
        </w:rPr>
        <w:t xml:space="preserve">                                      </w:t>
      </w:r>
    </w:p>
    <w:bookmarkStart w:id="1" w:name="_MON_1539377035"/>
    <w:bookmarkEnd w:id="1"/>
    <w:p w:rsidR="00362F48" w:rsidRDefault="00362F48" w:rsidP="00362F48">
      <w:pPr>
        <w:ind w:left="2160"/>
        <w:jc w:val="both"/>
        <w:rPr>
          <w:sz w:val="24"/>
          <w:szCs w:val="24"/>
        </w:rPr>
      </w:pPr>
      <w:r>
        <w:rPr>
          <w:sz w:val="24"/>
          <w:szCs w:val="24"/>
        </w:rPr>
        <w:object w:dxaOrig="1543" w:dyaOrig="991">
          <v:shape id="_x0000_i1027" type="#_x0000_t75" style="width:77.25pt;height:49.5pt" o:ole="">
            <v:imagedata r:id="rId9" o:title=""/>
          </v:shape>
          <o:OLEObject Type="Embed" ProgID="Word.Document.12" ShapeID="_x0000_i1027" DrawAspect="Icon" ObjectID="_1539377905" r:id="rId10">
            <o:FieldCodes>\s</o:FieldCodes>
          </o:OLEObject>
        </w:object>
      </w:r>
    </w:p>
    <w:p w:rsidR="00202518" w:rsidRDefault="00202518" w:rsidP="00362F48">
      <w:pPr>
        <w:jc w:val="both"/>
        <w:rPr>
          <w:b/>
          <w:sz w:val="24"/>
          <w:szCs w:val="24"/>
          <w:u w:val="single"/>
        </w:rPr>
      </w:pPr>
    </w:p>
    <w:p w:rsidR="00202518" w:rsidRDefault="00202518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br w:type="page"/>
      </w:r>
    </w:p>
    <w:p w:rsidR="0001068B" w:rsidRPr="00882A3F" w:rsidRDefault="00882A3F" w:rsidP="00362F48">
      <w:pPr>
        <w:jc w:val="both"/>
        <w:rPr>
          <w:b/>
          <w:sz w:val="24"/>
          <w:szCs w:val="24"/>
          <w:u w:val="single"/>
        </w:rPr>
      </w:pPr>
      <w:r w:rsidRPr="00882A3F">
        <w:rPr>
          <w:b/>
          <w:sz w:val="24"/>
          <w:szCs w:val="24"/>
          <w:u w:val="single"/>
        </w:rPr>
        <w:lastRenderedPageBreak/>
        <w:t>LIST OF TABLES:</w:t>
      </w:r>
    </w:p>
    <w:tbl>
      <w:tblPr>
        <w:tblStyle w:val="TableGrid"/>
        <w:tblW w:w="9529" w:type="dxa"/>
        <w:tblLook w:val="04A0" w:firstRow="1" w:lastRow="0" w:firstColumn="1" w:lastColumn="0" w:noHBand="0" w:noVBand="1"/>
      </w:tblPr>
      <w:tblGrid>
        <w:gridCol w:w="2382"/>
        <w:gridCol w:w="2382"/>
        <w:gridCol w:w="2383"/>
        <w:gridCol w:w="2382"/>
      </w:tblGrid>
      <w:tr w:rsidR="0001068B" w:rsidTr="0001068B">
        <w:trPr>
          <w:trHeight w:val="308"/>
        </w:trPr>
        <w:tc>
          <w:tcPr>
            <w:tcW w:w="2382" w:type="dxa"/>
            <w:tcBorders>
              <w:right w:val="nil"/>
            </w:tcBorders>
          </w:tcPr>
          <w:p w:rsidR="0001068B" w:rsidRPr="00F21387" w:rsidRDefault="0001068B" w:rsidP="00266BF6">
            <w:pPr>
              <w:ind w:left="2940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765" w:type="dxa"/>
            <w:gridSpan w:val="2"/>
            <w:tcBorders>
              <w:left w:val="nil"/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  <w:r w:rsidRPr="00F21387">
              <w:rPr>
                <w:b/>
                <w:sz w:val="28"/>
                <w:szCs w:val="28"/>
              </w:rPr>
              <w:t>CLIENT</w:t>
            </w:r>
          </w:p>
        </w:tc>
        <w:tc>
          <w:tcPr>
            <w:tcW w:w="2382" w:type="dxa"/>
            <w:tcBorders>
              <w:left w:val="nil"/>
              <w:right w:val="single" w:sz="4" w:space="0" w:color="auto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01068B">
        <w:trPr>
          <w:trHeight w:val="398"/>
        </w:trPr>
        <w:tc>
          <w:tcPr>
            <w:tcW w:w="2382" w:type="dxa"/>
          </w:tcPr>
          <w:p w:rsidR="0001068B" w:rsidRPr="00D92E8A" w:rsidRDefault="0001068B" w:rsidP="00266BF6">
            <w:pPr>
              <w:rPr>
                <w:b/>
              </w:rPr>
            </w:pPr>
            <w:r w:rsidRPr="00D92E8A">
              <w:rPr>
                <w:b/>
              </w:rPr>
              <w:t>ATTRIBUTES</w:t>
            </w:r>
          </w:p>
        </w:tc>
        <w:tc>
          <w:tcPr>
            <w:tcW w:w="2382" w:type="dxa"/>
          </w:tcPr>
          <w:p w:rsidR="0001068B" w:rsidRPr="00D92E8A" w:rsidRDefault="0001068B" w:rsidP="00266BF6">
            <w:pPr>
              <w:rPr>
                <w:b/>
              </w:rPr>
            </w:pPr>
            <w:r>
              <w:rPr>
                <w:b/>
              </w:rPr>
              <w:t>ATTRIBUTE FULL NAME</w:t>
            </w:r>
          </w:p>
        </w:tc>
        <w:tc>
          <w:tcPr>
            <w:tcW w:w="2383" w:type="dxa"/>
          </w:tcPr>
          <w:p w:rsidR="0001068B" w:rsidRPr="00D92E8A" w:rsidRDefault="0001068B" w:rsidP="00266BF6">
            <w:pPr>
              <w:rPr>
                <w:b/>
              </w:rPr>
            </w:pPr>
            <w:r w:rsidRPr="00D92E8A">
              <w:rPr>
                <w:b/>
              </w:rPr>
              <w:t>CONSTRAINTS</w:t>
            </w:r>
          </w:p>
        </w:tc>
        <w:tc>
          <w:tcPr>
            <w:tcW w:w="2382" w:type="dxa"/>
          </w:tcPr>
          <w:p w:rsidR="0001068B" w:rsidRPr="00D92E8A" w:rsidRDefault="0001068B" w:rsidP="00266BF6">
            <w:pPr>
              <w:rPr>
                <w:b/>
              </w:rPr>
            </w:pPr>
            <w:r>
              <w:rPr>
                <w:b/>
              </w:rPr>
              <w:t>DATA TYPE</w:t>
            </w:r>
          </w:p>
        </w:tc>
      </w:tr>
      <w:tr w:rsidR="0001068B" w:rsidTr="0001068B">
        <w:trPr>
          <w:trHeight w:val="39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</w:t>
            </w:r>
            <w:r>
              <w:t>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lient ID</w:t>
            </w:r>
          </w:p>
        </w:tc>
        <w:tc>
          <w:tcPr>
            <w:tcW w:w="2383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2382" w:type="dxa"/>
          </w:tcPr>
          <w:p w:rsidR="0001068B" w:rsidRDefault="0001068B" w:rsidP="00266BF6">
            <w:r>
              <w:t>number</w:t>
            </w:r>
          </w:p>
        </w:tc>
      </w:tr>
      <w:tr w:rsidR="0001068B" w:rsidTr="0001068B">
        <w:trPr>
          <w:trHeight w:val="39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_Name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</w:t>
            </w:r>
            <w:r w:rsidRPr="00E90A2E">
              <w:rPr>
                <w:rStyle w:val="tgc"/>
                <w:sz w:val="24"/>
                <w:szCs w:val="24"/>
              </w:rPr>
              <w:t xml:space="preserve">lient </w:t>
            </w:r>
            <w:r>
              <w:rPr>
                <w:rStyle w:val="tgc"/>
                <w:sz w:val="24"/>
                <w:szCs w:val="24"/>
              </w:rPr>
              <w:t>N</w:t>
            </w:r>
            <w:r w:rsidRPr="00E90A2E">
              <w:rPr>
                <w:rStyle w:val="tgc"/>
                <w:sz w:val="24"/>
                <w:szCs w:val="24"/>
              </w:rPr>
              <w:t>ame</w:t>
            </w:r>
          </w:p>
        </w:tc>
        <w:tc>
          <w:tcPr>
            <w:tcW w:w="2383" w:type="dxa"/>
          </w:tcPr>
          <w:p w:rsidR="0001068B" w:rsidRDefault="0001068B" w:rsidP="00266BF6"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2382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01068B">
        <w:trPr>
          <w:trHeight w:val="39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_Co</w:t>
            </w:r>
            <w:r>
              <w:t>_</w:t>
            </w:r>
            <w:r>
              <w:rPr>
                <w:rFonts w:hint="eastAsia"/>
              </w:rPr>
              <w:t>Info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</w:rPr>
              <w:t xml:space="preserve">Client </w:t>
            </w:r>
            <w:r>
              <w:rPr>
                <w:rStyle w:val="tgc"/>
                <w:sz w:val="24"/>
                <w:szCs w:val="24"/>
              </w:rPr>
              <w:t>C</w:t>
            </w:r>
            <w:r w:rsidRPr="00E90A2E">
              <w:rPr>
                <w:rStyle w:val="tgc"/>
                <w:sz w:val="24"/>
                <w:szCs w:val="24"/>
              </w:rPr>
              <w:t xml:space="preserve">ontact </w:t>
            </w:r>
            <w:r>
              <w:rPr>
                <w:rStyle w:val="tgc"/>
                <w:sz w:val="24"/>
                <w:szCs w:val="24"/>
              </w:rPr>
              <w:t>I</w:t>
            </w:r>
            <w:r w:rsidRPr="00E90A2E">
              <w:rPr>
                <w:rStyle w:val="tgc"/>
                <w:sz w:val="24"/>
                <w:szCs w:val="24"/>
              </w:rPr>
              <w:t>nformation</w:t>
            </w:r>
          </w:p>
        </w:tc>
        <w:tc>
          <w:tcPr>
            <w:tcW w:w="2383" w:type="dxa"/>
          </w:tcPr>
          <w:p w:rsidR="0001068B" w:rsidRDefault="0001068B" w:rsidP="00266BF6">
            <w:r>
              <w:t>Not Null</w:t>
            </w:r>
          </w:p>
        </w:tc>
        <w:tc>
          <w:tcPr>
            <w:tcW w:w="2382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01068B">
        <w:trPr>
          <w:trHeight w:val="34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</w:t>
            </w:r>
            <w:r>
              <w:t>_</w:t>
            </w:r>
            <w:r>
              <w:rPr>
                <w:rFonts w:hint="eastAsia"/>
              </w:rPr>
              <w:t>Manager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lient’s Manager Name</w:t>
            </w:r>
          </w:p>
        </w:tc>
        <w:tc>
          <w:tcPr>
            <w:tcW w:w="2383" w:type="dxa"/>
          </w:tcPr>
          <w:p w:rsidR="0001068B" w:rsidRDefault="0001068B" w:rsidP="00266BF6"/>
        </w:tc>
        <w:tc>
          <w:tcPr>
            <w:tcW w:w="2382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01068B">
        <w:trPr>
          <w:trHeight w:val="34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_Man_Con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lient’s Manager Contact Information</w:t>
            </w:r>
          </w:p>
        </w:tc>
        <w:tc>
          <w:tcPr>
            <w:tcW w:w="2383" w:type="dxa"/>
          </w:tcPr>
          <w:p w:rsidR="0001068B" w:rsidRDefault="0001068B" w:rsidP="00266BF6"/>
        </w:tc>
        <w:tc>
          <w:tcPr>
            <w:tcW w:w="2382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01068B">
        <w:trPr>
          <w:trHeight w:val="348"/>
        </w:trPr>
        <w:tc>
          <w:tcPr>
            <w:tcW w:w="2382" w:type="dxa"/>
          </w:tcPr>
          <w:p w:rsidR="0001068B" w:rsidRDefault="0001068B" w:rsidP="00266BF6">
            <w:pPr>
              <w:jc w:val="both"/>
            </w:pPr>
            <w:proofErr w:type="spellStart"/>
            <w:r>
              <w:rPr>
                <w:rFonts w:hint="eastAsia"/>
              </w:rPr>
              <w:t>Cl_App</w:t>
            </w:r>
            <w:r>
              <w:t>_</w:t>
            </w:r>
            <w:r>
              <w:rPr>
                <w:rFonts w:hint="eastAsia"/>
              </w:rPr>
              <w:t>Status</w:t>
            </w:r>
            <w:proofErr w:type="spellEnd"/>
          </w:p>
        </w:tc>
        <w:tc>
          <w:tcPr>
            <w:tcW w:w="238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lient Approval Status</w:t>
            </w:r>
          </w:p>
        </w:tc>
        <w:tc>
          <w:tcPr>
            <w:tcW w:w="2383" w:type="dxa"/>
          </w:tcPr>
          <w:p w:rsidR="0001068B" w:rsidRDefault="0001068B" w:rsidP="00266BF6">
            <w:r>
              <w:t>Not Null</w:t>
            </w:r>
          </w:p>
        </w:tc>
        <w:tc>
          <w:tcPr>
            <w:tcW w:w="2382" w:type="dxa"/>
          </w:tcPr>
          <w:p w:rsidR="0001068B" w:rsidRDefault="0001068B" w:rsidP="00266BF6">
            <w:proofErr w:type="spellStart"/>
            <w:r>
              <w:t>boolean</w:t>
            </w:r>
            <w:proofErr w:type="spellEnd"/>
          </w:p>
        </w:tc>
      </w:tr>
    </w:tbl>
    <w:p w:rsidR="0001068B" w:rsidRDefault="0001068B" w:rsidP="0001068B"/>
    <w:tbl>
      <w:tblPr>
        <w:tblStyle w:val="TableGrid"/>
        <w:tblW w:w="9493" w:type="dxa"/>
        <w:tblLook w:val="04A0" w:firstRow="1" w:lastRow="0" w:firstColumn="1" w:lastColumn="0" w:noHBand="0" w:noVBand="1"/>
      </w:tblPr>
      <w:tblGrid>
        <w:gridCol w:w="1948"/>
        <w:gridCol w:w="3292"/>
        <w:gridCol w:w="1985"/>
        <w:gridCol w:w="2268"/>
      </w:tblGrid>
      <w:tr w:rsidR="0001068B" w:rsidTr="009911AB">
        <w:trPr>
          <w:trHeight w:val="488"/>
        </w:trPr>
        <w:tc>
          <w:tcPr>
            <w:tcW w:w="1948" w:type="dxa"/>
            <w:tcBorders>
              <w:bottom w:val="single" w:sz="4" w:space="0" w:color="auto"/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5277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ind w:left="1680"/>
            </w:pPr>
            <w:r w:rsidRPr="00F21387">
              <w:rPr>
                <w:b/>
                <w:sz w:val="28"/>
                <w:szCs w:val="28"/>
              </w:rPr>
              <w:t>REQUIREMENT</w:t>
            </w:r>
          </w:p>
        </w:tc>
        <w:tc>
          <w:tcPr>
            <w:tcW w:w="2268" w:type="dxa"/>
            <w:tcBorders>
              <w:left w:val="nil"/>
            </w:tcBorders>
          </w:tcPr>
          <w:p w:rsidR="0001068B" w:rsidRPr="00F21387" w:rsidRDefault="0001068B" w:rsidP="00266BF6">
            <w:pPr>
              <w:ind w:left="1680"/>
              <w:rPr>
                <w:b/>
                <w:sz w:val="28"/>
                <w:szCs w:val="28"/>
              </w:rPr>
            </w:pPr>
          </w:p>
        </w:tc>
      </w:tr>
      <w:tr w:rsidR="0001068B" w:rsidRPr="004F1271" w:rsidTr="00266BF6">
        <w:trPr>
          <w:trHeight w:val="491"/>
        </w:trPr>
        <w:tc>
          <w:tcPr>
            <w:tcW w:w="1948" w:type="dxa"/>
            <w:tcBorders>
              <w:top w:val="single" w:sz="4" w:space="0" w:color="auto"/>
            </w:tcBorders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29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1985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2268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491"/>
        </w:trPr>
        <w:tc>
          <w:tcPr>
            <w:tcW w:w="1948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Req</w:t>
            </w:r>
            <w:r>
              <w:t>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3292" w:type="dxa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Requirement ID</w:t>
            </w:r>
          </w:p>
        </w:tc>
        <w:tc>
          <w:tcPr>
            <w:tcW w:w="1985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2268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491"/>
        </w:trPr>
        <w:tc>
          <w:tcPr>
            <w:tcW w:w="1948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Req</w:t>
            </w:r>
            <w:r>
              <w:t>_</w:t>
            </w:r>
            <w:r>
              <w:rPr>
                <w:rFonts w:hint="eastAsia"/>
              </w:rPr>
              <w:t>Com</w:t>
            </w:r>
            <w:r>
              <w:t>_</w:t>
            </w:r>
            <w:r>
              <w:rPr>
                <w:rFonts w:hint="eastAsia"/>
              </w:rPr>
              <w:t>Date</w:t>
            </w:r>
            <w:proofErr w:type="spellEnd"/>
          </w:p>
        </w:tc>
        <w:tc>
          <w:tcPr>
            <w:tcW w:w="329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Required Completion D</w:t>
            </w:r>
            <w:r w:rsidRPr="00E90A2E">
              <w:rPr>
                <w:rStyle w:val="tgc"/>
                <w:sz w:val="24"/>
                <w:szCs w:val="24"/>
              </w:rPr>
              <w:t>ate</w:t>
            </w:r>
          </w:p>
        </w:tc>
        <w:tc>
          <w:tcPr>
            <w:tcW w:w="1985" w:type="dxa"/>
          </w:tcPr>
          <w:p w:rsidR="0001068B" w:rsidRDefault="0001068B" w:rsidP="00266BF6">
            <w:r>
              <w:t>Not Null</w:t>
            </w:r>
          </w:p>
        </w:tc>
        <w:tc>
          <w:tcPr>
            <w:tcW w:w="2268" w:type="dxa"/>
          </w:tcPr>
          <w:p w:rsidR="0001068B" w:rsidRDefault="0001068B" w:rsidP="00266BF6">
            <w:r>
              <w:t>date</w:t>
            </w:r>
          </w:p>
        </w:tc>
      </w:tr>
      <w:tr w:rsidR="0001068B" w:rsidTr="00266BF6">
        <w:trPr>
          <w:trHeight w:val="491"/>
        </w:trPr>
        <w:tc>
          <w:tcPr>
            <w:tcW w:w="1948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Req</w:t>
            </w:r>
            <w:r>
              <w:t>_</w:t>
            </w:r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329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R</w:t>
            </w:r>
            <w:r w:rsidRPr="00E90A2E">
              <w:rPr>
                <w:rStyle w:val="tgc"/>
                <w:sz w:val="24"/>
                <w:szCs w:val="24"/>
              </w:rPr>
              <w:t xml:space="preserve">equirement </w:t>
            </w:r>
            <w:r>
              <w:rPr>
                <w:rStyle w:val="tgc"/>
                <w:sz w:val="24"/>
                <w:szCs w:val="24"/>
              </w:rPr>
              <w:t>Description</w:t>
            </w:r>
          </w:p>
        </w:tc>
        <w:tc>
          <w:tcPr>
            <w:tcW w:w="1985" w:type="dxa"/>
          </w:tcPr>
          <w:p w:rsidR="0001068B" w:rsidRDefault="0001068B" w:rsidP="00266BF6">
            <w:r>
              <w:t>Not Null</w:t>
            </w:r>
          </w:p>
        </w:tc>
        <w:tc>
          <w:tcPr>
            <w:tcW w:w="2268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266BF6">
        <w:trPr>
          <w:trHeight w:val="491"/>
        </w:trPr>
        <w:tc>
          <w:tcPr>
            <w:tcW w:w="1948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Req</w:t>
            </w:r>
            <w:r>
              <w:t>_</w:t>
            </w:r>
            <w:r>
              <w:rPr>
                <w:rFonts w:hint="eastAsia"/>
              </w:rPr>
              <w:t>St</w:t>
            </w:r>
            <w:r>
              <w:t>kh</w:t>
            </w:r>
            <w:proofErr w:type="spellEnd"/>
          </w:p>
        </w:tc>
        <w:tc>
          <w:tcPr>
            <w:tcW w:w="329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 xml:space="preserve">Requirement </w:t>
            </w:r>
            <w:r>
              <w:rPr>
                <w:rStyle w:val="tgc"/>
              </w:rPr>
              <w:t>S</w:t>
            </w:r>
            <w:r w:rsidRPr="00E90A2E">
              <w:rPr>
                <w:rStyle w:val="tgc"/>
                <w:sz w:val="24"/>
                <w:szCs w:val="24"/>
              </w:rPr>
              <w:t>takeholders</w:t>
            </w:r>
          </w:p>
        </w:tc>
        <w:tc>
          <w:tcPr>
            <w:tcW w:w="1985" w:type="dxa"/>
          </w:tcPr>
          <w:p w:rsidR="0001068B" w:rsidRDefault="0001068B" w:rsidP="00266BF6">
            <w:r>
              <w:t>Not Null</w:t>
            </w:r>
          </w:p>
        </w:tc>
        <w:tc>
          <w:tcPr>
            <w:tcW w:w="2268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266BF6">
        <w:trPr>
          <w:trHeight w:val="474"/>
        </w:trPr>
        <w:tc>
          <w:tcPr>
            <w:tcW w:w="1948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Cl_ID</w:t>
            </w:r>
            <w:proofErr w:type="spellEnd"/>
          </w:p>
        </w:tc>
        <w:tc>
          <w:tcPr>
            <w:tcW w:w="329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Client ID</w:t>
            </w:r>
          </w:p>
        </w:tc>
        <w:tc>
          <w:tcPr>
            <w:tcW w:w="1985" w:type="dxa"/>
          </w:tcPr>
          <w:p w:rsidR="0001068B" w:rsidRDefault="00D81359" w:rsidP="00266BF6">
            <w:r>
              <w:t>Foreign Key</w:t>
            </w:r>
          </w:p>
        </w:tc>
        <w:tc>
          <w:tcPr>
            <w:tcW w:w="2268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491"/>
        </w:trPr>
        <w:tc>
          <w:tcPr>
            <w:tcW w:w="1948" w:type="dxa"/>
          </w:tcPr>
          <w:p w:rsidR="0001068B" w:rsidRDefault="0001068B" w:rsidP="00266BF6">
            <w:r>
              <w:rPr>
                <w:rFonts w:hint="eastAsia"/>
              </w:rPr>
              <w:t>PMO_ID</w:t>
            </w:r>
          </w:p>
        </w:tc>
        <w:tc>
          <w:tcPr>
            <w:tcW w:w="3292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Project Management O</w:t>
            </w:r>
            <w:r w:rsidRPr="00E90A2E">
              <w:rPr>
                <w:rStyle w:val="tgc"/>
                <w:sz w:val="24"/>
                <w:szCs w:val="24"/>
              </w:rPr>
              <w:t>fficer ID</w:t>
            </w:r>
          </w:p>
        </w:tc>
        <w:tc>
          <w:tcPr>
            <w:tcW w:w="1985" w:type="dxa"/>
          </w:tcPr>
          <w:p w:rsidR="0001068B" w:rsidRDefault="00D81359" w:rsidP="00266BF6">
            <w:r>
              <w:t>Foreign Key</w:t>
            </w:r>
          </w:p>
        </w:tc>
        <w:tc>
          <w:tcPr>
            <w:tcW w:w="2268" w:type="dxa"/>
          </w:tcPr>
          <w:p w:rsidR="0001068B" w:rsidRDefault="0001068B" w:rsidP="00266BF6">
            <w:r>
              <w:t>number</w:t>
            </w:r>
          </w:p>
        </w:tc>
      </w:tr>
    </w:tbl>
    <w:p w:rsidR="0001068B" w:rsidRDefault="0001068B" w:rsidP="0001068B"/>
    <w:tbl>
      <w:tblPr>
        <w:tblStyle w:val="TableGrid"/>
        <w:tblW w:w="9506" w:type="dxa"/>
        <w:tblLook w:val="04A0" w:firstRow="1" w:lastRow="0" w:firstColumn="1" w:lastColumn="0" w:noHBand="0" w:noVBand="1"/>
      </w:tblPr>
      <w:tblGrid>
        <w:gridCol w:w="2122"/>
        <w:gridCol w:w="347"/>
        <w:gridCol w:w="2713"/>
        <w:gridCol w:w="2511"/>
        <w:gridCol w:w="1813"/>
      </w:tblGrid>
      <w:tr w:rsidR="0001068B" w:rsidTr="00266BF6">
        <w:trPr>
          <w:trHeight w:val="569"/>
        </w:trPr>
        <w:tc>
          <w:tcPr>
            <w:tcW w:w="2469" w:type="dxa"/>
            <w:gridSpan w:val="2"/>
            <w:tcBorders>
              <w:right w:val="nil"/>
            </w:tcBorders>
          </w:tcPr>
          <w:p w:rsidR="0001068B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5224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ind w:left="1680"/>
              <w:jc w:val="both"/>
            </w:pPr>
            <w:r>
              <w:rPr>
                <w:b/>
                <w:sz w:val="28"/>
                <w:szCs w:val="28"/>
              </w:rPr>
              <w:t>TASK</w:t>
            </w:r>
          </w:p>
        </w:tc>
        <w:tc>
          <w:tcPr>
            <w:tcW w:w="1813" w:type="dxa"/>
            <w:tcBorders>
              <w:left w:val="nil"/>
            </w:tcBorders>
          </w:tcPr>
          <w:p w:rsidR="0001068B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266BF6">
        <w:trPr>
          <w:trHeight w:val="303"/>
        </w:trPr>
        <w:tc>
          <w:tcPr>
            <w:tcW w:w="212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060" w:type="dxa"/>
            <w:gridSpan w:val="2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2511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1813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303"/>
        </w:trPr>
        <w:tc>
          <w:tcPr>
            <w:tcW w:w="212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ask_ID</w:t>
            </w:r>
            <w:proofErr w:type="spellEnd"/>
          </w:p>
        </w:tc>
        <w:tc>
          <w:tcPr>
            <w:tcW w:w="3060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Task ID</w:t>
            </w:r>
          </w:p>
        </w:tc>
        <w:tc>
          <w:tcPr>
            <w:tcW w:w="2511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1813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r>
              <w:rPr>
                <w:rFonts w:hint="eastAsia"/>
              </w:rPr>
              <w:t>Status</w:t>
            </w:r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S</w:t>
            </w:r>
            <w:r w:rsidRPr="00E90A2E">
              <w:rPr>
                <w:rStyle w:val="tgc"/>
                <w:sz w:val="24"/>
                <w:szCs w:val="24"/>
              </w:rPr>
              <w:t>tatus</w:t>
            </w:r>
          </w:p>
        </w:tc>
        <w:tc>
          <w:tcPr>
            <w:tcW w:w="2511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813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266BF6">
        <w:trPr>
          <w:trHeight w:val="272"/>
        </w:trPr>
        <w:tc>
          <w:tcPr>
            <w:tcW w:w="2122" w:type="dxa"/>
          </w:tcPr>
          <w:p w:rsidR="0001068B" w:rsidRDefault="0001068B" w:rsidP="00266BF6">
            <w:r>
              <w:rPr>
                <w:rFonts w:hint="eastAsia"/>
              </w:rPr>
              <w:t>Description</w:t>
            </w:r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D</w:t>
            </w:r>
            <w:r w:rsidRPr="00E90A2E">
              <w:rPr>
                <w:rStyle w:val="tgc"/>
                <w:sz w:val="24"/>
                <w:szCs w:val="24"/>
              </w:rPr>
              <w:t>escription</w:t>
            </w:r>
          </w:p>
        </w:tc>
        <w:tc>
          <w:tcPr>
            <w:tcW w:w="2511" w:type="dxa"/>
          </w:tcPr>
          <w:p w:rsidR="0001068B" w:rsidRDefault="0001068B" w:rsidP="00266BF6"/>
        </w:tc>
        <w:tc>
          <w:tcPr>
            <w:tcW w:w="1813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Start_Date</w:t>
            </w:r>
            <w:proofErr w:type="spellEnd"/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S</w:t>
            </w:r>
            <w:r w:rsidRPr="00E90A2E">
              <w:rPr>
                <w:rStyle w:val="tgc"/>
                <w:sz w:val="24"/>
                <w:szCs w:val="24"/>
              </w:rPr>
              <w:t>tart date</w:t>
            </w:r>
          </w:p>
        </w:tc>
        <w:tc>
          <w:tcPr>
            <w:tcW w:w="2511" w:type="dxa"/>
          </w:tcPr>
          <w:p w:rsidR="0001068B" w:rsidRDefault="0001068B" w:rsidP="00266BF6"/>
        </w:tc>
        <w:tc>
          <w:tcPr>
            <w:tcW w:w="1813" w:type="dxa"/>
          </w:tcPr>
          <w:p w:rsidR="0001068B" w:rsidRDefault="0001068B" w:rsidP="00266BF6">
            <w:r>
              <w:t>date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Est_Com_Date</w:t>
            </w:r>
            <w:proofErr w:type="spellEnd"/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Estimated Completion D</w:t>
            </w:r>
            <w:r w:rsidRPr="00E90A2E">
              <w:rPr>
                <w:rStyle w:val="tgc"/>
                <w:sz w:val="24"/>
                <w:szCs w:val="24"/>
              </w:rPr>
              <w:t>ate</w:t>
            </w:r>
          </w:p>
        </w:tc>
        <w:tc>
          <w:tcPr>
            <w:tcW w:w="2511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813" w:type="dxa"/>
          </w:tcPr>
          <w:p w:rsidR="0001068B" w:rsidRDefault="0001068B" w:rsidP="00266BF6">
            <w:r>
              <w:t>date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r>
              <w:rPr>
                <w:rFonts w:hint="eastAsia"/>
              </w:rPr>
              <w:t>Owner</w:t>
            </w:r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Owner</w:t>
            </w:r>
          </w:p>
        </w:tc>
        <w:tc>
          <w:tcPr>
            <w:tcW w:w="2511" w:type="dxa"/>
          </w:tcPr>
          <w:p w:rsidR="0001068B" w:rsidRDefault="0001068B" w:rsidP="00266BF6">
            <w:r>
              <w:t>N</w:t>
            </w:r>
            <w:r>
              <w:rPr>
                <w:rFonts w:hint="eastAsia"/>
              </w:rPr>
              <w:t>ot Null</w:t>
            </w:r>
          </w:p>
        </w:tc>
        <w:tc>
          <w:tcPr>
            <w:tcW w:w="1813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Req_ID</w:t>
            </w:r>
            <w:proofErr w:type="spellEnd"/>
          </w:p>
        </w:tc>
        <w:tc>
          <w:tcPr>
            <w:tcW w:w="3060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Requirement ID</w:t>
            </w:r>
          </w:p>
        </w:tc>
        <w:tc>
          <w:tcPr>
            <w:tcW w:w="2511" w:type="dxa"/>
          </w:tcPr>
          <w:p w:rsidR="0001068B" w:rsidRDefault="00D81359" w:rsidP="00266BF6">
            <w:r>
              <w:t>Foreign Key</w:t>
            </w:r>
          </w:p>
        </w:tc>
        <w:tc>
          <w:tcPr>
            <w:tcW w:w="1813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282"/>
        </w:trPr>
        <w:tc>
          <w:tcPr>
            <w:tcW w:w="212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Not_Flg</w:t>
            </w:r>
            <w:proofErr w:type="spellEnd"/>
          </w:p>
        </w:tc>
        <w:tc>
          <w:tcPr>
            <w:tcW w:w="3060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Notification Flag</w:t>
            </w:r>
          </w:p>
        </w:tc>
        <w:tc>
          <w:tcPr>
            <w:tcW w:w="2511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813" w:type="dxa"/>
          </w:tcPr>
          <w:p w:rsidR="0001068B" w:rsidRDefault="0001068B" w:rsidP="00266BF6">
            <w:proofErr w:type="spellStart"/>
            <w:r>
              <w:t>boolean</w:t>
            </w:r>
            <w:proofErr w:type="spellEnd"/>
          </w:p>
        </w:tc>
      </w:tr>
    </w:tbl>
    <w:p w:rsidR="0001068B" w:rsidRDefault="0001068B" w:rsidP="0001068B"/>
    <w:tbl>
      <w:tblPr>
        <w:tblStyle w:val="TableGrid"/>
        <w:tblW w:w="9493" w:type="dxa"/>
        <w:tblLook w:val="04A0" w:firstRow="1" w:lastRow="0" w:firstColumn="1" w:lastColumn="0" w:noHBand="0" w:noVBand="1"/>
      </w:tblPr>
      <w:tblGrid>
        <w:gridCol w:w="1714"/>
        <w:gridCol w:w="1223"/>
        <w:gridCol w:w="2161"/>
        <w:gridCol w:w="1534"/>
        <w:gridCol w:w="2861"/>
      </w:tblGrid>
      <w:tr w:rsidR="0001068B" w:rsidTr="00362F48">
        <w:trPr>
          <w:trHeight w:val="557"/>
        </w:trPr>
        <w:tc>
          <w:tcPr>
            <w:tcW w:w="2937" w:type="dxa"/>
            <w:gridSpan w:val="2"/>
            <w:tcBorders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695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jc w:val="center"/>
            </w:pPr>
            <w:r w:rsidRPr="00F21387">
              <w:rPr>
                <w:b/>
                <w:sz w:val="28"/>
                <w:szCs w:val="28"/>
              </w:rPr>
              <w:t>ASSIGNMENT</w:t>
            </w:r>
          </w:p>
        </w:tc>
        <w:tc>
          <w:tcPr>
            <w:tcW w:w="2861" w:type="dxa"/>
            <w:tcBorders>
              <w:lef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266BF6">
        <w:trPr>
          <w:trHeight w:val="405"/>
        </w:trPr>
        <w:tc>
          <w:tcPr>
            <w:tcW w:w="1714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384" w:type="dxa"/>
            <w:gridSpan w:val="2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1534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2861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405"/>
        </w:trPr>
        <w:tc>
          <w:tcPr>
            <w:tcW w:w="1714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ask_ID</w:t>
            </w:r>
            <w:proofErr w:type="spellEnd"/>
          </w:p>
        </w:tc>
        <w:tc>
          <w:tcPr>
            <w:tcW w:w="3384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Task ID</w:t>
            </w:r>
          </w:p>
        </w:tc>
        <w:tc>
          <w:tcPr>
            <w:tcW w:w="1534" w:type="dxa"/>
          </w:tcPr>
          <w:p w:rsidR="0001068B" w:rsidRDefault="00D81359" w:rsidP="00266BF6">
            <w:r>
              <w:t>Primary Key and Foreign Key</w:t>
            </w:r>
          </w:p>
        </w:tc>
        <w:tc>
          <w:tcPr>
            <w:tcW w:w="2861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391"/>
        </w:trPr>
        <w:tc>
          <w:tcPr>
            <w:tcW w:w="1714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Mem_ID</w:t>
            </w:r>
            <w:proofErr w:type="spellEnd"/>
          </w:p>
        </w:tc>
        <w:tc>
          <w:tcPr>
            <w:tcW w:w="3384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Member ID</w:t>
            </w:r>
          </w:p>
        </w:tc>
        <w:tc>
          <w:tcPr>
            <w:tcW w:w="1534" w:type="dxa"/>
          </w:tcPr>
          <w:p w:rsidR="0001068B" w:rsidRDefault="00D81359" w:rsidP="00266BF6">
            <w:r>
              <w:t>Primary Key and Foreign Key</w:t>
            </w:r>
          </w:p>
        </w:tc>
        <w:tc>
          <w:tcPr>
            <w:tcW w:w="2861" w:type="dxa"/>
          </w:tcPr>
          <w:p w:rsidR="0001068B" w:rsidRDefault="0001068B" w:rsidP="00266BF6">
            <w:r>
              <w:t>number</w:t>
            </w:r>
          </w:p>
        </w:tc>
      </w:tr>
    </w:tbl>
    <w:p w:rsidR="0001068B" w:rsidRDefault="0001068B" w:rsidP="0001068B"/>
    <w:tbl>
      <w:tblPr>
        <w:tblStyle w:val="TableGrid"/>
        <w:tblW w:w="9477" w:type="dxa"/>
        <w:tblLayout w:type="fixed"/>
        <w:tblLook w:val="04A0" w:firstRow="1" w:lastRow="0" w:firstColumn="1" w:lastColumn="0" w:noHBand="0" w:noVBand="1"/>
      </w:tblPr>
      <w:tblGrid>
        <w:gridCol w:w="1961"/>
        <w:gridCol w:w="517"/>
        <w:gridCol w:w="2611"/>
        <w:gridCol w:w="2124"/>
        <w:gridCol w:w="2264"/>
      </w:tblGrid>
      <w:tr w:rsidR="0001068B" w:rsidTr="00362F48">
        <w:trPr>
          <w:trHeight w:val="600"/>
        </w:trPr>
        <w:tc>
          <w:tcPr>
            <w:tcW w:w="2478" w:type="dxa"/>
            <w:gridSpan w:val="2"/>
            <w:tcBorders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735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jc w:val="center"/>
            </w:pPr>
            <w:r w:rsidRPr="00F21387">
              <w:rPr>
                <w:b/>
                <w:sz w:val="28"/>
                <w:szCs w:val="28"/>
              </w:rPr>
              <w:t>TEAM MEMBER</w:t>
            </w:r>
          </w:p>
        </w:tc>
        <w:tc>
          <w:tcPr>
            <w:tcW w:w="2264" w:type="dxa"/>
            <w:tcBorders>
              <w:lef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266BF6">
        <w:trPr>
          <w:trHeight w:val="426"/>
        </w:trPr>
        <w:tc>
          <w:tcPr>
            <w:tcW w:w="1961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128" w:type="dxa"/>
            <w:gridSpan w:val="2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2123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2264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426"/>
        </w:trPr>
        <w:tc>
          <w:tcPr>
            <w:tcW w:w="1961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Mem_ID</w:t>
            </w:r>
            <w:proofErr w:type="spellEnd"/>
          </w:p>
        </w:tc>
        <w:tc>
          <w:tcPr>
            <w:tcW w:w="3128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Member ID</w:t>
            </w:r>
          </w:p>
        </w:tc>
        <w:tc>
          <w:tcPr>
            <w:tcW w:w="2123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2264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486"/>
        </w:trPr>
        <w:tc>
          <w:tcPr>
            <w:tcW w:w="1961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Mem_Name</w:t>
            </w:r>
            <w:proofErr w:type="spellEnd"/>
          </w:p>
        </w:tc>
        <w:tc>
          <w:tcPr>
            <w:tcW w:w="3128" w:type="dxa"/>
            <w:gridSpan w:val="2"/>
          </w:tcPr>
          <w:p w:rsidR="0001068B" w:rsidRDefault="0001068B" w:rsidP="00266BF6">
            <w:r>
              <w:t>Member Name</w:t>
            </w:r>
          </w:p>
        </w:tc>
        <w:tc>
          <w:tcPr>
            <w:tcW w:w="2123" w:type="dxa"/>
          </w:tcPr>
          <w:p w:rsidR="0001068B" w:rsidRDefault="0001068B" w:rsidP="00266BF6"/>
        </w:tc>
        <w:tc>
          <w:tcPr>
            <w:tcW w:w="2264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266BF6">
        <w:trPr>
          <w:trHeight w:val="410"/>
        </w:trPr>
        <w:tc>
          <w:tcPr>
            <w:tcW w:w="1961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Mem_Con_Info</w:t>
            </w:r>
            <w:proofErr w:type="spellEnd"/>
          </w:p>
        </w:tc>
        <w:tc>
          <w:tcPr>
            <w:tcW w:w="3128" w:type="dxa"/>
            <w:gridSpan w:val="2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M</w:t>
            </w:r>
            <w:r w:rsidRPr="00E90A2E">
              <w:rPr>
                <w:rStyle w:val="tgc"/>
                <w:sz w:val="24"/>
                <w:szCs w:val="24"/>
              </w:rPr>
              <w:t xml:space="preserve">ember </w:t>
            </w:r>
            <w:r>
              <w:rPr>
                <w:rStyle w:val="tgc"/>
                <w:sz w:val="24"/>
                <w:szCs w:val="24"/>
              </w:rPr>
              <w:t>C</w:t>
            </w:r>
            <w:r w:rsidRPr="00E90A2E">
              <w:rPr>
                <w:rStyle w:val="tgc"/>
                <w:sz w:val="24"/>
                <w:szCs w:val="24"/>
              </w:rPr>
              <w:t xml:space="preserve">ontact </w:t>
            </w:r>
            <w:r>
              <w:rPr>
                <w:rStyle w:val="tgc"/>
                <w:sz w:val="24"/>
                <w:szCs w:val="24"/>
              </w:rPr>
              <w:t>Information</w:t>
            </w:r>
          </w:p>
        </w:tc>
        <w:tc>
          <w:tcPr>
            <w:tcW w:w="2123" w:type="dxa"/>
          </w:tcPr>
          <w:p w:rsidR="0001068B" w:rsidRDefault="0001068B" w:rsidP="00266BF6"/>
        </w:tc>
        <w:tc>
          <w:tcPr>
            <w:tcW w:w="2264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01068B" w:rsidTr="00266BF6">
        <w:trPr>
          <w:trHeight w:val="486"/>
        </w:trPr>
        <w:tc>
          <w:tcPr>
            <w:tcW w:w="1961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3128" w:type="dxa"/>
            <w:gridSpan w:val="2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Team ID</w:t>
            </w:r>
          </w:p>
        </w:tc>
        <w:tc>
          <w:tcPr>
            <w:tcW w:w="2123" w:type="dxa"/>
          </w:tcPr>
          <w:p w:rsidR="0001068B" w:rsidRDefault="00D81359" w:rsidP="00266BF6">
            <w:r>
              <w:t>Foreign Key</w:t>
            </w:r>
          </w:p>
        </w:tc>
        <w:tc>
          <w:tcPr>
            <w:tcW w:w="2264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410"/>
        </w:trPr>
        <w:tc>
          <w:tcPr>
            <w:tcW w:w="1961" w:type="dxa"/>
          </w:tcPr>
          <w:p w:rsidR="0001068B" w:rsidRDefault="002A4760" w:rsidP="00266BF6">
            <w:proofErr w:type="spellStart"/>
            <w:r>
              <w:t>Super_ID</w:t>
            </w:r>
            <w:proofErr w:type="spellEnd"/>
          </w:p>
        </w:tc>
        <w:tc>
          <w:tcPr>
            <w:tcW w:w="3128" w:type="dxa"/>
            <w:gridSpan w:val="2"/>
          </w:tcPr>
          <w:p w:rsidR="0001068B" w:rsidRDefault="002A4760" w:rsidP="00266BF6">
            <w:r>
              <w:rPr>
                <w:rStyle w:val="tgc"/>
                <w:sz w:val="24"/>
                <w:szCs w:val="24"/>
              </w:rPr>
              <w:t>Supervisor ID</w:t>
            </w:r>
          </w:p>
        </w:tc>
        <w:tc>
          <w:tcPr>
            <w:tcW w:w="2123" w:type="dxa"/>
          </w:tcPr>
          <w:p w:rsidR="0001068B" w:rsidRDefault="00D81359" w:rsidP="00266BF6">
            <w:r>
              <w:t>Foreign Key</w:t>
            </w:r>
          </w:p>
        </w:tc>
        <w:tc>
          <w:tcPr>
            <w:tcW w:w="2264" w:type="dxa"/>
          </w:tcPr>
          <w:p w:rsidR="0001068B" w:rsidRDefault="002A4760" w:rsidP="00266BF6">
            <w:r>
              <w:t>number</w:t>
            </w:r>
          </w:p>
        </w:tc>
      </w:tr>
    </w:tbl>
    <w:p w:rsidR="0001068B" w:rsidRDefault="0001068B" w:rsidP="0001068B"/>
    <w:tbl>
      <w:tblPr>
        <w:tblStyle w:val="TableGrid"/>
        <w:tblW w:w="9490" w:type="dxa"/>
        <w:tblLook w:val="04A0" w:firstRow="1" w:lastRow="0" w:firstColumn="1" w:lastColumn="0" w:noHBand="0" w:noVBand="1"/>
      </w:tblPr>
      <w:tblGrid>
        <w:gridCol w:w="2212"/>
        <w:gridCol w:w="3170"/>
        <w:gridCol w:w="2562"/>
        <w:gridCol w:w="1546"/>
      </w:tblGrid>
      <w:tr w:rsidR="0001068B" w:rsidTr="00362F48">
        <w:trPr>
          <w:trHeight w:val="527"/>
        </w:trPr>
        <w:tc>
          <w:tcPr>
            <w:tcW w:w="2212" w:type="dxa"/>
            <w:tcBorders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5732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jc w:val="center"/>
            </w:pPr>
            <w:r w:rsidRPr="00F21387">
              <w:rPr>
                <w:b/>
                <w:sz w:val="28"/>
                <w:szCs w:val="28"/>
              </w:rPr>
              <w:t>TEAM</w:t>
            </w:r>
            <w:r w:rsidRPr="00F21387">
              <w:rPr>
                <w:rFonts w:hint="eastAsia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1546" w:type="dxa"/>
            <w:tcBorders>
              <w:lef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170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256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1546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eam_ID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 w:rsidRPr="00E90A2E">
              <w:rPr>
                <w:rStyle w:val="tgc"/>
                <w:sz w:val="24"/>
                <w:szCs w:val="24"/>
              </w:rPr>
              <w:t>Team ID</w:t>
            </w:r>
          </w:p>
        </w:tc>
        <w:tc>
          <w:tcPr>
            <w:tcW w:w="2562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1546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eam_Name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Team N</w:t>
            </w:r>
            <w:r w:rsidRPr="00E90A2E">
              <w:rPr>
                <w:rStyle w:val="tgc"/>
                <w:sz w:val="24"/>
                <w:szCs w:val="24"/>
              </w:rPr>
              <w:t>ame</w:t>
            </w:r>
          </w:p>
        </w:tc>
        <w:tc>
          <w:tcPr>
            <w:tcW w:w="2562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546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266BF6">
        <w:trPr>
          <w:trHeight w:val="355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ech_Comp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Technical Competency</w:t>
            </w:r>
          </w:p>
        </w:tc>
        <w:tc>
          <w:tcPr>
            <w:tcW w:w="2562" w:type="dxa"/>
          </w:tcPr>
          <w:p w:rsidR="0001068B" w:rsidRDefault="0001068B" w:rsidP="00266BF6"/>
        </w:tc>
        <w:tc>
          <w:tcPr>
            <w:tcW w:w="1546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01068B" w:rsidTr="00266BF6">
        <w:trPr>
          <w:trHeight w:val="355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Team_App_Status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Team Approval Status</w:t>
            </w:r>
          </w:p>
        </w:tc>
        <w:tc>
          <w:tcPr>
            <w:tcW w:w="2562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546" w:type="dxa"/>
          </w:tcPr>
          <w:p w:rsidR="0001068B" w:rsidRDefault="0001068B" w:rsidP="00266BF6">
            <w:proofErr w:type="spellStart"/>
            <w:r>
              <w:t>boolean</w:t>
            </w:r>
            <w:proofErr w:type="spellEnd"/>
          </w:p>
        </w:tc>
      </w:tr>
    </w:tbl>
    <w:p w:rsidR="0001068B" w:rsidRDefault="0001068B" w:rsidP="0001068B"/>
    <w:tbl>
      <w:tblPr>
        <w:tblStyle w:val="TableGrid"/>
        <w:tblW w:w="9490" w:type="dxa"/>
        <w:tblLook w:val="04A0" w:firstRow="1" w:lastRow="0" w:firstColumn="1" w:lastColumn="0" w:noHBand="0" w:noVBand="1"/>
      </w:tblPr>
      <w:tblGrid>
        <w:gridCol w:w="2212"/>
        <w:gridCol w:w="3170"/>
        <w:gridCol w:w="2562"/>
        <w:gridCol w:w="1546"/>
      </w:tblGrid>
      <w:tr w:rsidR="0001068B" w:rsidTr="00266BF6">
        <w:trPr>
          <w:trHeight w:val="785"/>
        </w:trPr>
        <w:tc>
          <w:tcPr>
            <w:tcW w:w="2212" w:type="dxa"/>
            <w:tcBorders>
              <w:righ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5732" w:type="dxa"/>
            <w:gridSpan w:val="2"/>
            <w:tcBorders>
              <w:left w:val="nil"/>
              <w:right w:val="nil"/>
            </w:tcBorders>
          </w:tcPr>
          <w:p w:rsidR="0001068B" w:rsidRDefault="0001068B" w:rsidP="00266BF6">
            <w:pPr>
              <w:jc w:val="center"/>
            </w:pPr>
            <w:r>
              <w:rPr>
                <w:b/>
                <w:sz w:val="28"/>
                <w:szCs w:val="28"/>
              </w:rPr>
              <w:t>PMO</w:t>
            </w:r>
            <w:r w:rsidRPr="00F21387">
              <w:rPr>
                <w:rFonts w:hint="eastAsia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1546" w:type="dxa"/>
            <w:tcBorders>
              <w:left w:val="nil"/>
            </w:tcBorders>
          </w:tcPr>
          <w:p w:rsidR="0001068B" w:rsidRPr="00F21387" w:rsidRDefault="0001068B" w:rsidP="00266BF6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S</w:t>
            </w:r>
          </w:p>
        </w:tc>
        <w:tc>
          <w:tcPr>
            <w:tcW w:w="3170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ATTRIBUTE FULL NAME</w:t>
            </w:r>
          </w:p>
        </w:tc>
        <w:tc>
          <w:tcPr>
            <w:tcW w:w="2562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CONSTRAINTS</w:t>
            </w:r>
          </w:p>
        </w:tc>
        <w:tc>
          <w:tcPr>
            <w:tcW w:w="1546" w:type="dxa"/>
          </w:tcPr>
          <w:p w:rsidR="0001068B" w:rsidRPr="004F1271" w:rsidRDefault="0001068B" w:rsidP="00266BF6">
            <w:pPr>
              <w:rPr>
                <w:b/>
              </w:rPr>
            </w:pPr>
            <w:r w:rsidRPr="004F1271">
              <w:rPr>
                <w:b/>
              </w:rPr>
              <w:t>DATA TYPE</w:t>
            </w: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Default="0001068B" w:rsidP="00266BF6">
            <w:r>
              <w:rPr>
                <w:rFonts w:hint="eastAsia"/>
              </w:rPr>
              <w:t>PMO_ID</w:t>
            </w:r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Project Management O</w:t>
            </w:r>
            <w:r w:rsidRPr="00E90A2E">
              <w:rPr>
                <w:rStyle w:val="tgc"/>
                <w:sz w:val="24"/>
                <w:szCs w:val="24"/>
              </w:rPr>
              <w:t>fficer ID</w:t>
            </w:r>
          </w:p>
        </w:tc>
        <w:tc>
          <w:tcPr>
            <w:tcW w:w="2562" w:type="dxa"/>
          </w:tcPr>
          <w:p w:rsidR="0001068B" w:rsidRDefault="00D81359" w:rsidP="00266BF6">
            <w:r>
              <w:rPr>
                <w:rFonts w:hint="eastAsia"/>
              </w:rPr>
              <w:t>Primary Key</w:t>
            </w:r>
          </w:p>
        </w:tc>
        <w:tc>
          <w:tcPr>
            <w:tcW w:w="1546" w:type="dxa"/>
          </w:tcPr>
          <w:p w:rsidR="0001068B" w:rsidRDefault="0001068B" w:rsidP="00266BF6">
            <w:r>
              <w:t>number</w:t>
            </w:r>
          </w:p>
        </w:tc>
      </w:tr>
      <w:tr w:rsidR="0001068B" w:rsidTr="00266BF6">
        <w:trPr>
          <w:trHeight w:val="392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rPr>
                <w:rFonts w:hint="eastAsia"/>
              </w:rPr>
              <w:t>PMO_App_Status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PMO Approval Status</w:t>
            </w:r>
          </w:p>
        </w:tc>
        <w:tc>
          <w:tcPr>
            <w:tcW w:w="2562" w:type="dxa"/>
          </w:tcPr>
          <w:p w:rsidR="0001068B" w:rsidRDefault="0001068B" w:rsidP="00266BF6">
            <w:r>
              <w:t>Not Null</w:t>
            </w:r>
          </w:p>
        </w:tc>
        <w:tc>
          <w:tcPr>
            <w:tcW w:w="1546" w:type="dxa"/>
          </w:tcPr>
          <w:p w:rsidR="0001068B" w:rsidRDefault="0001068B" w:rsidP="00266BF6">
            <w:proofErr w:type="spellStart"/>
            <w:r>
              <w:t>boolean</w:t>
            </w:r>
            <w:proofErr w:type="spellEnd"/>
          </w:p>
        </w:tc>
      </w:tr>
      <w:tr w:rsidR="0001068B" w:rsidTr="00266BF6">
        <w:trPr>
          <w:trHeight w:val="355"/>
        </w:trPr>
        <w:tc>
          <w:tcPr>
            <w:tcW w:w="2212" w:type="dxa"/>
          </w:tcPr>
          <w:p w:rsidR="0001068B" w:rsidRDefault="0001068B" w:rsidP="00266BF6">
            <w:proofErr w:type="spellStart"/>
            <w:r>
              <w:t>PMO_Off_Name</w:t>
            </w:r>
            <w:proofErr w:type="spellEnd"/>
          </w:p>
        </w:tc>
        <w:tc>
          <w:tcPr>
            <w:tcW w:w="3170" w:type="dxa"/>
          </w:tcPr>
          <w:p w:rsidR="0001068B" w:rsidRDefault="0001068B" w:rsidP="00266BF6">
            <w:r>
              <w:rPr>
                <w:rStyle w:val="tgc"/>
                <w:sz w:val="24"/>
                <w:szCs w:val="24"/>
              </w:rPr>
              <w:t>Officer Name</w:t>
            </w:r>
          </w:p>
        </w:tc>
        <w:tc>
          <w:tcPr>
            <w:tcW w:w="2562" w:type="dxa"/>
          </w:tcPr>
          <w:p w:rsidR="0001068B" w:rsidRDefault="0001068B" w:rsidP="00266BF6"/>
        </w:tc>
        <w:tc>
          <w:tcPr>
            <w:tcW w:w="1546" w:type="dxa"/>
          </w:tcPr>
          <w:p w:rsidR="0001068B" w:rsidRDefault="0001068B" w:rsidP="00266BF6">
            <w:proofErr w:type="gramStart"/>
            <w:r>
              <w:t>varchar(</w:t>
            </w:r>
            <w:proofErr w:type="gramEnd"/>
            <w:r>
              <w:t>30)</w:t>
            </w:r>
          </w:p>
        </w:tc>
      </w:tr>
    </w:tbl>
    <w:p w:rsidR="0001068B" w:rsidRPr="00B52C44" w:rsidRDefault="0001068B" w:rsidP="0001068B">
      <w:pPr>
        <w:jc w:val="both"/>
        <w:rPr>
          <w:sz w:val="24"/>
          <w:szCs w:val="24"/>
        </w:rPr>
      </w:pPr>
    </w:p>
    <w:sectPr w:rsidR="0001068B" w:rsidRPr="00B52C4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Microsoft YaHei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Microsoft YaHei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E055FB"/>
    <w:multiLevelType w:val="hybridMultilevel"/>
    <w:tmpl w:val="6868F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CDC6B50"/>
    <w:multiLevelType w:val="hybridMultilevel"/>
    <w:tmpl w:val="1B26FC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B9B4131"/>
    <w:multiLevelType w:val="hybridMultilevel"/>
    <w:tmpl w:val="892A8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6AA6"/>
    <w:rsid w:val="0001068B"/>
    <w:rsid w:val="00090D17"/>
    <w:rsid w:val="00091238"/>
    <w:rsid w:val="000C7549"/>
    <w:rsid w:val="000F49EF"/>
    <w:rsid w:val="0014002F"/>
    <w:rsid w:val="00186B9A"/>
    <w:rsid w:val="00187F16"/>
    <w:rsid w:val="001D4159"/>
    <w:rsid w:val="001E7AAB"/>
    <w:rsid w:val="00202518"/>
    <w:rsid w:val="00205EB5"/>
    <w:rsid w:val="00245E98"/>
    <w:rsid w:val="00253073"/>
    <w:rsid w:val="002A4760"/>
    <w:rsid w:val="002C612F"/>
    <w:rsid w:val="00362F48"/>
    <w:rsid w:val="003A0B0A"/>
    <w:rsid w:val="0047003C"/>
    <w:rsid w:val="0052682E"/>
    <w:rsid w:val="00583D39"/>
    <w:rsid w:val="005B0447"/>
    <w:rsid w:val="005B696A"/>
    <w:rsid w:val="005C7A77"/>
    <w:rsid w:val="00647470"/>
    <w:rsid w:val="00661496"/>
    <w:rsid w:val="006B3159"/>
    <w:rsid w:val="006E3C96"/>
    <w:rsid w:val="006F5F81"/>
    <w:rsid w:val="0077615D"/>
    <w:rsid w:val="0080396A"/>
    <w:rsid w:val="00826843"/>
    <w:rsid w:val="008269A7"/>
    <w:rsid w:val="00882A3F"/>
    <w:rsid w:val="008D43BE"/>
    <w:rsid w:val="008F75FA"/>
    <w:rsid w:val="00975451"/>
    <w:rsid w:val="009911AB"/>
    <w:rsid w:val="009C1E0A"/>
    <w:rsid w:val="00A130F8"/>
    <w:rsid w:val="00A35EBC"/>
    <w:rsid w:val="00A8541C"/>
    <w:rsid w:val="00AF32F8"/>
    <w:rsid w:val="00B31BCD"/>
    <w:rsid w:val="00B450C8"/>
    <w:rsid w:val="00B52C44"/>
    <w:rsid w:val="00B8564B"/>
    <w:rsid w:val="00BF6C53"/>
    <w:rsid w:val="00C13A63"/>
    <w:rsid w:val="00C4092A"/>
    <w:rsid w:val="00C74B4A"/>
    <w:rsid w:val="00CF7B6A"/>
    <w:rsid w:val="00D23752"/>
    <w:rsid w:val="00D23CE7"/>
    <w:rsid w:val="00D81359"/>
    <w:rsid w:val="00D96EAB"/>
    <w:rsid w:val="00E46AA6"/>
    <w:rsid w:val="00E90A2E"/>
    <w:rsid w:val="00EC6749"/>
    <w:rsid w:val="00F35135"/>
    <w:rsid w:val="00FA1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7464EA-250E-42C2-8736-2B0EA0D24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gc">
    <w:name w:val="_tgc"/>
    <w:basedOn w:val="DefaultParagraphFont"/>
    <w:rsid w:val="00E46AA6"/>
  </w:style>
  <w:style w:type="paragraph" w:styleId="ListParagraph">
    <w:name w:val="List Paragraph"/>
    <w:basedOn w:val="Normal"/>
    <w:uiPriority w:val="34"/>
    <w:qFormat/>
    <w:rsid w:val="00B8564B"/>
    <w:pPr>
      <w:ind w:left="720"/>
      <w:contextualSpacing/>
    </w:pPr>
  </w:style>
  <w:style w:type="table" w:styleId="TableGrid">
    <w:name w:val="Table Grid"/>
    <w:basedOn w:val="TableNormal"/>
    <w:uiPriority w:val="39"/>
    <w:rsid w:val="00975451"/>
    <w:pPr>
      <w:spacing w:after="0" w:line="240" w:lineRule="auto"/>
    </w:pPr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Word_Document.doc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929</Words>
  <Characters>529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ong Wu</dc:creator>
  <cp:keywords/>
  <dc:description/>
  <cp:lastModifiedBy>Anil</cp:lastModifiedBy>
  <cp:revision>2</cp:revision>
  <dcterms:created xsi:type="dcterms:W3CDTF">2016-10-31T04:11:00Z</dcterms:created>
  <dcterms:modified xsi:type="dcterms:W3CDTF">2016-10-31T04:11:00Z</dcterms:modified>
</cp:coreProperties>
</file>